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325" r:id="rId3"/>
    <p:sldId id="326" r:id="rId4"/>
    <p:sldId id="376" r:id="rId5"/>
    <p:sldId id="394" r:id="rId6"/>
    <p:sldId id="377" r:id="rId7"/>
    <p:sldId id="378" r:id="rId8"/>
    <p:sldId id="350" r:id="rId9"/>
    <p:sldId id="373" r:id="rId10"/>
    <p:sldId id="395" r:id="rId11"/>
    <p:sldId id="381" r:id="rId12"/>
    <p:sldId id="382" r:id="rId13"/>
    <p:sldId id="383" r:id="rId14"/>
    <p:sldId id="384" r:id="rId15"/>
    <p:sldId id="385" r:id="rId16"/>
    <p:sldId id="386" r:id="rId17"/>
    <p:sldId id="387" r:id="rId18"/>
    <p:sldId id="388" r:id="rId19"/>
    <p:sldId id="392" r:id="rId20"/>
    <p:sldId id="359" r:id="rId21"/>
    <p:sldId id="390" r:id="rId22"/>
    <p:sldId id="391" r:id="rId23"/>
    <p:sldId id="393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660"/>
  </p:normalViewPr>
  <p:slideViewPr>
    <p:cSldViewPr>
      <p:cViewPr>
        <p:scale>
          <a:sx n="66" d="100"/>
          <a:sy n="66" d="100"/>
        </p:scale>
        <p:origin x="-1476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FC75C7D-4F16-46F9-B2E3-5792D8123494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2A8A84E0-5242-4D13-A6F6-C6A6947C113E}">
      <dgm:prSet phldrT="[文本]"/>
      <dgm:spPr/>
      <dgm:t>
        <a:bodyPr/>
        <a:lstStyle/>
        <a:p>
          <a:r>
            <a:rPr lang="zh-CN" altLang="en-US" dirty="0" smtClean="0"/>
            <a:t>功能设计</a:t>
          </a:r>
          <a:endParaRPr lang="zh-CN" altLang="en-US" dirty="0"/>
        </a:p>
      </dgm:t>
    </dgm:pt>
    <dgm:pt modelId="{EB1359C6-0A34-4FF4-A546-B197A8DCEC31}" type="parTrans" cxnId="{5AD8A297-469C-4F5C-A0BE-FBB14E04F3EA}">
      <dgm:prSet/>
      <dgm:spPr/>
      <dgm:t>
        <a:bodyPr/>
        <a:lstStyle/>
        <a:p>
          <a:endParaRPr lang="zh-CN" altLang="en-US"/>
        </a:p>
      </dgm:t>
    </dgm:pt>
    <dgm:pt modelId="{5E172440-E8C3-4D43-849F-24FF27FFA028}" type="sibTrans" cxnId="{5AD8A297-469C-4F5C-A0BE-FBB14E04F3EA}">
      <dgm:prSet/>
      <dgm:spPr/>
      <dgm:t>
        <a:bodyPr/>
        <a:lstStyle/>
        <a:p>
          <a:endParaRPr lang="zh-CN" altLang="en-US"/>
        </a:p>
      </dgm:t>
    </dgm:pt>
    <dgm:pt modelId="{A0B681F5-4EA3-4E1E-9C98-E3C7BE22B36A}">
      <dgm:prSet phldrT="[文本]"/>
      <dgm:spPr/>
      <dgm:t>
        <a:bodyPr/>
        <a:lstStyle/>
        <a:p>
          <a:r>
            <a:rPr lang="zh-CN" altLang="en-US" smtClean="0"/>
            <a:t>获取系统调用</a:t>
          </a:r>
          <a:r>
            <a:rPr lang="zh-CN" altLang="en-US" dirty="0" smtClean="0"/>
            <a:t>地址</a:t>
          </a:r>
          <a:endParaRPr lang="zh-CN" altLang="en-US" dirty="0"/>
        </a:p>
      </dgm:t>
    </dgm:pt>
    <dgm:pt modelId="{E97490B0-1CF2-42C3-97CA-EC86034CBC71}" type="parTrans" cxnId="{45B3FE76-28F7-490F-94DA-4412799D47B6}">
      <dgm:prSet/>
      <dgm:spPr/>
      <dgm:t>
        <a:bodyPr/>
        <a:lstStyle/>
        <a:p>
          <a:endParaRPr lang="zh-CN" altLang="en-US"/>
        </a:p>
      </dgm:t>
    </dgm:pt>
    <dgm:pt modelId="{5643ADFE-0200-469C-AF51-6149495D2A08}" type="sibTrans" cxnId="{45B3FE76-28F7-490F-94DA-4412799D47B6}">
      <dgm:prSet/>
      <dgm:spPr/>
      <dgm:t>
        <a:bodyPr/>
        <a:lstStyle/>
        <a:p>
          <a:endParaRPr lang="zh-CN" altLang="en-US"/>
        </a:p>
      </dgm:t>
    </dgm:pt>
    <dgm:pt modelId="{E254B48E-50C0-4280-9389-456AA5860AF2}">
      <dgm:prSet phldrT="[文本]"/>
      <dgm:spPr/>
      <dgm:t>
        <a:bodyPr/>
        <a:lstStyle/>
        <a:p>
          <a:r>
            <a:rPr lang="zh-CN" altLang="en-US" dirty="0" smtClean="0"/>
            <a:t>转换机器码</a:t>
          </a:r>
          <a:endParaRPr lang="zh-CN" altLang="en-US" dirty="0"/>
        </a:p>
      </dgm:t>
    </dgm:pt>
    <dgm:pt modelId="{5583E754-127A-46D3-8074-A1FA538E9651}" type="parTrans" cxnId="{ACBA6A0C-256A-495B-A359-98C8ADE5204C}">
      <dgm:prSet/>
      <dgm:spPr/>
      <dgm:t>
        <a:bodyPr/>
        <a:lstStyle/>
        <a:p>
          <a:endParaRPr lang="zh-CN" altLang="en-US"/>
        </a:p>
      </dgm:t>
    </dgm:pt>
    <dgm:pt modelId="{D6BC0CAC-A5A6-44E8-9245-5D83ACB4AE15}" type="sibTrans" cxnId="{ACBA6A0C-256A-495B-A359-98C8ADE5204C}">
      <dgm:prSet/>
      <dgm:spPr/>
      <dgm:t>
        <a:bodyPr/>
        <a:lstStyle/>
        <a:p>
          <a:endParaRPr lang="zh-CN" altLang="en-US"/>
        </a:p>
      </dgm:t>
    </dgm:pt>
    <dgm:pt modelId="{43FB9ADB-4821-4CBD-8E23-C6A2B63F8D69}">
      <dgm:prSet phldrT="[文本]"/>
      <dgm:spPr/>
      <dgm:t>
        <a:bodyPr/>
        <a:lstStyle/>
        <a:p>
          <a:r>
            <a:rPr lang="zh-CN" altLang="en-US" dirty="0" smtClean="0"/>
            <a:t>空间布局</a:t>
          </a:r>
          <a:endParaRPr lang="zh-CN" altLang="en-US" dirty="0"/>
        </a:p>
      </dgm:t>
    </dgm:pt>
    <dgm:pt modelId="{07C57A5F-A8F8-454B-B8FA-9CE419C46CF7}" type="parTrans" cxnId="{0912A623-0C19-4998-B510-482997655EAB}">
      <dgm:prSet/>
      <dgm:spPr/>
      <dgm:t>
        <a:bodyPr/>
        <a:lstStyle/>
        <a:p>
          <a:endParaRPr lang="zh-CN" altLang="en-US"/>
        </a:p>
      </dgm:t>
    </dgm:pt>
    <dgm:pt modelId="{759EA3EA-9150-46CF-9936-2141804D34A0}" type="sibTrans" cxnId="{0912A623-0C19-4998-B510-482997655EAB}">
      <dgm:prSet/>
      <dgm:spPr/>
      <dgm:t>
        <a:bodyPr/>
        <a:lstStyle/>
        <a:p>
          <a:endParaRPr lang="zh-CN" altLang="en-US"/>
        </a:p>
      </dgm:t>
    </dgm:pt>
    <dgm:pt modelId="{4D2EE902-6A52-4C30-B6BB-F4807C96C9DB}">
      <dgm:prSet phldrT="[文本]"/>
      <dgm:spPr/>
      <dgm:t>
        <a:bodyPr/>
        <a:lstStyle/>
        <a:p>
          <a:r>
            <a:rPr lang="zh-CN" altLang="en-US" dirty="0" smtClean="0"/>
            <a:t>修改调用</a:t>
          </a:r>
          <a:r>
            <a:rPr lang="zh-CN" altLang="en-US" dirty="0" smtClean="0"/>
            <a:t>地址</a:t>
          </a:r>
          <a:endParaRPr lang="zh-CN" altLang="en-US" dirty="0"/>
        </a:p>
      </dgm:t>
    </dgm:pt>
    <dgm:pt modelId="{233AB2C9-6DAD-4A67-BE39-38BF42D57556}" type="parTrans" cxnId="{39D3D678-A383-418A-9D41-15AE9187AD1F}">
      <dgm:prSet/>
      <dgm:spPr/>
      <dgm:t>
        <a:bodyPr/>
        <a:lstStyle/>
        <a:p>
          <a:endParaRPr lang="zh-CN" altLang="en-US"/>
        </a:p>
      </dgm:t>
    </dgm:pt>
    <dgm:pt modelId="{6B35E502-52A0-469E-83B4-33F5A85DF406}" type="sibTrans" cxnId="{39D3D678-A383-418A-9D41-15AE9187AD1F}">
      <dgm:prSet/>
      <dgm:spPr/>
      <dgm:t>
        <a:bodyPr/>
        <a:lstStyle/>
        <a:p>
          <a:endParaRPr lang="zh-CN" altLang="en-US"/>
        </a:p>
      </dgm:t>
    </dgm:pt>
    <dgm:pt modelId="{7A7F9325-A0B6-414F-8223-FD41EF53D4DD}">
      <dgm:prSet phldrT="[文本]"/>
      <dgm:spPr/>
      <dgm:t>
        <a:bodyPr/>
        <a:lstStyle/>
        <a:p>
          <a:r>
            <a:rPr lang="zh-CN" altLang="en-US" dirty="0" smtClean="0"/>
            <a:t>漏洞注入</a:t>
          </a:r>
          <a:endParaRPr lang="zh-CN" altLang="en-US" dirty="0"/>
        </a:p>
      </dgm:t>
    </dgm:pt>
    <dgm:pt modelId="{D1D2EA98-B599-4184-A00F-B5429E7BAD94}" type="parTrans" cxnId="{B5A63598-11DA-412C-B51B-273AFC72203A}">
      <dgm:prSet/>
      <dgm:spPr/>
      <dgm:t>
        <a:bodyPr/>
        <a:lstStyle/>
        <a:p>
          <a:endParaRPr lang="zh-CN" altLang="en-US"/>
        </a:p>
      </dgm:t>
    </dgm:pt>
    <dgm:pt modelId="{92DCB3EE-B569-433F-B137-801EA32D8583}" type="sibTrans" cxnId="{B5A63598-11DA-412C-B51B-273AFC72203A}">
      <dgm:prSet/>
      <dgm:spPr/>
      <dgm:t>
        <a:bodyPr/>
        <a:lstStyle/>
        <a:p>
          <a:endParaRPr lang="zh-CN" altLang="en-US"/>
        </a:p>
      </dgm:t>
    </dgm:pt>
    <dgm:pt modelId="{A5FF4F75-53E2-4440-9F87-AD26EB570E85}">
      <dgm:prSet phldrT="[文本]"/>
      <dgm:spPr/>
      <dgm:t>
        <a:bodyPr/>
        <a:lstStyle/>
        <a:p>
          <a:r>
            <a:rPr lang="zh-CN" altLang="en-US" dirty="0" smtClean="0"/>
            <a:t>执行</a:t>
          </a:r>
          <a:endParaRPr lang="zh-CN" altLang="en-US" dirty="0"/>
        </a:p>
      </dgm:t>
    </dgm:pt>
    <dgm:pt modelId="{1D727472-DD0A-4F45-BD92-C3C973F434E5}" type="parTrans" cxnId="{48B0307B-8BBA-4A79-9CD6-66F5E9FB0D09}">
      <dgm:prSet/>
      <dgm:spPr/>
      <dgm:t>
        <a:bodyPr/>
        <a:lstStyle/>
        <a:p>
          <a:endParaRPr lang="zh-CN" altLang="en-US"/>
        </a:p>
      </dgm:t>
    </dgm:pt>
    <dgm:pt modelId="{4B7F3703-251E-40BE-950A-960BD4313391}" type="sibTrans" cxnId="{48B0307B-8BBA-4A79-9CD6-66F5E9FB0D09}">
      <dgm:prSet/>
      <dgm:spPr/>
      <dgm:t>
        <a:bodyPr/>
        <a:lstStyle/>
        <a:p>
          <a:endParaRPr lang="zh-CN" altLang="en-US"/>
        </a:p>
      </dgm:t>
    </dgm:pt>
    <dgm:pt modelId="{D8F0A2CD-2259-4BC5-80ED-421A6A8F553A}" type="pres">
      <dgm:prSet presAssocID="{6FC75C7D-4F16-46F9-B2E3-5792D8123494}" presName="Name0" presStyleCnt="0">
        <dgm:presLayoutVars>
          <dgm:dir/>
          <dgm:resizeHandles val="exact"/>
        </dgm:presLayoutVars>
      </dgm:prSet>
      <dgm:spPr/>
    </dgm:pt>
    <dgm:pt modelId="{A07906C6-4BB4-410A-958C-1CBD9BE0FC0C}" type="pres">
      <dgm:prSet presAssocID="{2A8A84E0-5242-4D13-A6F6-C6A6947C113E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1E7D23-3D05-44C9-AE17-9C16483C8E38}" type="pres">
      <dgm:prSet presAssocID="{5E172440-E8C3-4D43-849F-24FF27FFA028}" presName="sibTrans" presStyleLbl="sibTrans2D1" presStyleIdx="0" presStyleCnt="6"/>
      <dgm:spPr/>
      <dgm:t>
        <a:bodyPr/>
        <a:lstStyle/>
        <a:p>
          <a:endParaRPr lang="zh-CN" altLang="en-US"/>
        </a:p>
      </dgm:t>
    </dgm:pt>
    <dgm:pt modelId="{1371EC5C-5AE6-4B51-AA52-78ACBB3302AF}" type="pres">
      <dgm:prSet presAssocID="{5E172440-E8C3-4D43-849F-24FF27FFA028}" presName="connectorText" presStyleLbl="sibTrans2D1" presStyleIdx="0" presStyleCnt="6"/>
      <dgm:spPr/>
      <dgm:t>
        <a:bodyPr/>
        <a:lstStyle/>
        <a:p>
          <a:endParaRPr lang="zh-CN" altLang="en-US"/>
        </a:p>
      </dgm:t>
    </dgm:pt>
    <dgm:pt modelId="{F5E399A5-05F1-4A3B-832C-BE0C7604A2D5}" type="pres">
      <dgm:prSet presAssocID="{A0B681F5-4EA3-4E1E-9C98-E3C7BE22B36A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320E41-D4BB-449F-86BD-6C9D075475B3}" type="pres">
      <dgm:prSet presAssocID="{5643ADFE-0200-469C-AF51-6149495D2A08}" presName="sibTrans" presStyleLbl="sibTrans2D1" presStyleIdx="1" presStyleCnt="6"/>
      <dgm:spPr/>
      <dgm:t>
        <a:bodyPr/>
        <a:lstStyle/>
        <a:p>
          <a:endParaRPr lang="zh-CN" altLang="en-US"/>
        </a:p>
      </dgm:t>
    </dgm:pt>
    <dgm:pt modelId="{39B806A5-A562-42B1-BBE5-BB067382E0F0}" type="pres">
      <dgm:prSet presAssocID="{5643ADFE-0200-469C-AF51-6149495D2A08}" presName="connectorText" presStyleLbl="sibTrans2D1" presStyleIdx="1" presStyleCnt="6"/>
      <dgm:spPr/>
      <dgm:t>
        <a:bodyPr/>
        <a:lstStyle/>
        <a:p>
          <a:endParaRPr lang="zh-CN" altLang="en-US"/>
        </a:p>
      </dgm:t>
    </dgm:pt>
    <dgm:pt modelId="{22C6126D-FB0C-48C4-9E07-FAA38838E7E7}" type="pres">
      <dgm:prSet presAssocID="{E254B48E-50C0-4280-9389-456AA5860AF2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2B8544-5B52-404E-A1A7-1E583AC46E1C}" type="pres">
      <dgm:prSet presAssocID="{D6BC0CAC-A5A6-44E8-9245-5D83ACB4AE15}" presName="sibTrans" presStyleLbl="sibTrans2D1" presStyleIdx="2" presStyleCnt="6"/>
      <dgm:spPr/>
      <dgm:t>
        <a:bodyPr/>
        <a:lstStyle/>
        <a:p>
          <a:endParaRPr lang="zh-CN" altLang="en-US"/>
        </a:p>
      </dgm:t>
    </dgm:pt>
    <dgm:pt modelId="{838B54E6-D5A7-419A-A3EB-EBA2B6926735}" type="pres">
      <dgm:prSet presAssocID="{D6BC0CAC-A5A6-44E8-9245-5D83ACB4AE15}" presName="connectorText" presStyleLbl="sibTrans2D1" presStyleIdx="2" presStyleCnt="6"/>
      <dgm:spPr/>
      <dgm:t>
        <a:bodyPr/>
        <a:lstStyle/>
        <a:p>
          <a:endParaRPr lang="zh-CN" altLang="en-US"/>
        </a:p>
      </dgm:t>
    </dgm:pt>
    <dgm:pt modelId="{76419E9F-3F9A-4121-A12F-A514002AFD4C}" type="pres">
      <dgm:prSet presAssocID="{43FB9ADB-4821-4CBD-8E23-C6A2B63F8D69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1312F0-7575-40D0-A9A4-7389CC955D6A}" type="pres">
      <dgm:prSet presAssocID="{759EA3EA-9150-46CF-9936-2141804D34A0}" presName="sibTrans" presStyleLbl="sibTrans2D1" presStyleIdx="3" presStyleCnt="6"/>
      <dgm:spPr/>
      <dgm:t>
        <a:bodyPr/>
        <a:lstStyle/>
        <a:p>
          <a:endParaRPr lang="zh-CN" altLang="en-US"/>
        </a:p>
      </dgm:t>
    </dgm:pt>
    <dgm:pt modelId="{6A0DF01F-24E8-4098-B3F7-A4C93309442A}" type="pres">
      <dgm:prSet presAssocID="{759EA3EA-9150-46CF-9936-2141804D34A0}" presName="connectorText" presStyleLbl="sibTrans2D1" presStyleIdx="3" presStyleCnt="6"/>
      <dgm:spPr/>
      <dgm:t>
        <a:bodyPr/>
        <a:lstStyle/>
        <a:p>
          <a:endParaRPr lang="zh-CN" altLang="en-US"/>
        </a:p>
      </dgm:t>
    </dgm:pt>
    <dgm:pt modelId="{69C8BB8D-4529-40D0-9351-539B84D6419A}" type="pres">
      <dgm:prSet presAssocID="{4D2EE902-6A52-4C30-B6BB-F4807C96C9DB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D5CE2-F4C3-4DE6-9E5F-7C616582845A}" type="pres">
      <dgm:prSet presAssocID="{6B35E502-52A0-469E-83B4-33F5A85DF406}" presName="sibTrans" presStyleLbl="sibTrans2D1" presStyleIdx="4" presStyleCnt="6"/>
      <dgm:spPr/>
      <dgm:t>
        <a:bodyPr/>
        <a:lstStyle/>
        <a:p>
          <a:endParaRPr lang="zh-CN" altLang="en-US"/>
        </a:p>
      </dgm:t>
    </dgm:pt>
    <dgm:pt modelId="{38A56084-81B2-4F43-89FC-BE86F619CA3C}" type="pres">
      <dgm:prSet presAssocID="{6B35E502-52A0-469E-83B4-33F5A85DF406}" presName="connectorText" presStyleLbl="sibTrans2D1" presStyleIdx="4" presStyleCnt="6"/>
      <dgm:spPr/>
      <dgm:t>
        <a:bodyPr/>
        <a:lstStyle/>
        <a:p>
          <a:endParaRPr lang="zh-CN" altLang="en-US"/>
        </a:p>
      </dgm:t>
    </dgm:pt>
    <dgm:pt modelId="{5565A7E7-ED86-4F89-B7AD-CBE2E8078832}" type="pres">
      <dgm:prSet presAssocID="{7A7F9325-A0B6-414F-8223-FD41EF53D4DD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609356-A6A3-45AE-AB67-F77284D372B4}" type="pres">
      <dgm:prSet presAssocID="{92DCB3EE-B569-433F-B137-801EA32D8583}" presName="sibTrans" presStyleLbl="sibTrans2D1" presStyleIdx="5" presStyleCnt="6"/>
      <dgm:spPr/>
      <dgm:t>
        <a:bodyPr/>
        <a:lstStyle/>
        <a:p>
          <a:endParaRPr lang="zh-CN" altLang="en-US"/>
        </a:p>
      </dgm:t>
    </dgm:pt>
    <dgm:pt modelId="{87D14F65-916C-4B1F-A0B0-1A7FBA0A2403}" type="pres">
      <dgm:prSet presAssocID="{92DCB3EE-B569-433F-B137-801EA32D8583}" presName="connectorText" presStyleLbl="sibTrans2D1" presStyleIdx="5" presStyleCnt="6"/>
      <dgm:spPr/>
      <dgm:t>
        <a:bodyPr/>
        <a:lstStyle/>
        <a:p>
          <a:endParaRPr lang="zh-CN" altLang="en-US"/>
        </a:p>
      </dgm:t>
    </dgm:pt>
    <dgm:pt modelId="{26F049A5-3053-48E4-AB19-A9776F854FF5}" type="pres">
      <dgm:prSet presAssocID="{A5FF4F75-53E2-4440-9F87-AD26EB570E85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0A46BC8-2629-4E2D-8CF0-3892AEEBF589}" type="presOf" srcId="{D6BC0CAC-A5A6-44E8-9245-5D83ACB4AE15}" destId="{532B8544-5B52-404E-A1A7-1E583AC46E1C}" srcOrd="0" destOrd="0" presId="urn:microsoft.com/office/officeart/2005/8/layout/process1"/>
    <dgm:cxn modelId="{0912A623-0C19-4998-B510-482997655EAB}" srcId="{6FC75C7D-4F16-46F9-B2E3-5792D8123494}" destId="{43FB9ADB-4821-4CBD-8E23-C6A2B63F8D69}" srcOrd="3" destOrd="0" parTransId="{07C57A5F-A8F8-454B-B8FA-9CE419C46CF7}" sibTransId="{759EA3EA-9150-46CF-9936-2141804D34A0}"/>
    <dgm:cxn modelId="{9669469B-3825-404C-B0A3-51CFCBD39E6A}" type="presOf" srcId="{4D2EE902-6A52-4C30-B6BB-F4807C96C9DB}" destId="{69C8BB8D-4529-40D0-9351-539B84D6419A}" srcOrd="0" destOrd="0" presId="urn:microsoft.com/office/officeart/2005/8/layout/process1"/>
    <dgm:cxn modelId="{39D3D678-A383-418A-9D41-15AE9187AD1F}" srcId="{6FC75C7D-4F16-46F9-B2E3-5792D8123494}" destId="{4D2EE902-6A52-4C30-B6BB-F4807C96C9DB}" srcOrd="4" destOrd="0" parTransId="{233AB2C9-6DAD-4A67-BE39-38BF42D57556}" sibTransId="{6B35E502-52A0-469E-83B4-33F5A85DF406}"/>
    <dgm:cxn modelId="{0D461BF0-3FE7-443E-ACD7-DB5F3DAF0D99}" type="presOf" srcId="{A0B681F5-4EA3-4E1E-9C98-E3C7BE22B36A}" destId="{F5E399A5-05F1-4A3B-832C-BE0C7604A2D5}" srcOrd="0" destOrd="0" presId="urn:microsoft.com/office/officeart/2005/8/layout/process1"/>
    <dgm:cxn modelId="{ACBA6A0C-256A-495B-A359-98C8ADE5204C}" srcId="{6FC75C7D-4F16-46F9-B2E3-5792D8123494}" destId="{E254B48E-50C0-4280-9389-456AA5860AF2}" srcOrd="2" destOrd="0" parTransId="{5583E754-127A-46D3-8074-A1FA538E9651}" sibTransId="{D6BC0CAC-A5A6-44E8-9245-5D83ACB4AE15}"/>
    <dgm:cxn modelId="{B5A63598-11DA-412C-B51B-273AFC72203A}" srcId="{6FC75C7D-4F16-46F9-B2E3-5792D8123494}" destId="{7A7F9325-A0B6-414F-8223-FD41EF53D4DD}" srcOrd="5" destOrd="0" parTransId="{D1D2EA98-B599-4184-A00F-B5429E7BAD94}" sibTransId="{92DCB3EE-B569-433F-B137-801EA32D8583}"/>
    <dgm:cxn modelId="{45B3FE76-28F7-490F-94DA-4412799D47B6}" srcId="{6FC75C7D-4F16-46F9-B2E3-5792D8123494}" destId="{A0B681F5-4EA3-4E1E-9C98-E3C7BE22B36A}" srcOrd="1" destOrd="0" parTransId="{E97490B0-1CF2-42C3-97CA-EC86034CBC71}" sibTransId="{5643ADFE-0200-469C-AF51-6149495D2A08}"/>
    <dgm:cxn modelId="{39D3CB6F-93BB-419C-A9D7-FEFBB9B94BB4}" type="presOf" srcId="{6FC75C7D-4F16-46F9-B2E3-5792D8123494}" destId="{D8F0A2CD-2259-4BC5-80ED-421A6A8F553A}" srcOrd="0" destOrd="0" presId="urn:microsoft.com/office/officeart/2005/8/layout/process1"/>
    <dgm:cxn modelId="{4CBE9C04-0B12-4B37-B291-67B5DBBF7292}" type="presOf" srcId="{5E172440-E8C3-4D43-849F-24FF27FFA028}" destId="{951E7D23-3D05-44C9-AE17-9C16483C8E38}" srcOrd="0" destOrd="0" presId="urn:microsoft.com/office/officeart/2005/8/layout/process1"/>
    <dgm:cxn modelId="{07E14D98-C814-4748-B6C1-848D84793477}" type="presOf" srcId="{92DCB3EE-B569-433F-B137-801EA32D8583}" destId="{8F609356-A6A3-45AE-AB67-F77284D372B4}" srcOrd="0" destOrd="0" presId="urn:microsoft.com/office/officeart/2005/8/layout/process1"/>
    <dgm:cxn modelId="{DAC8AD77-4BA3-425D-9A15-DF40009074CC}" type="presOf" srcId="{A5FF4F75-53E2-4440-9F87-AD26EB570E85}" destId="{26F049A5-3053-48E4-AB19-A9776F854FF5}" srcOrd="0" destOrd="0" presId="urn:microsoft.com/office/officeart/2005/8/layout/process1"/>
    <dgm:cxn modelId="{2071D664-C178-49A9-AE7B-70E19A73283A}" type="presOf" srcId="{5643ADFE-0200-469C-AF51-6149495D2A08}" destId="{39B806A5-A562-42B1-BBE5-BB067382E0F0}" srcOrd="1" destOrd="0" presId="urn:microsoft.com/office/officeart/2005/8/layout/process1"/>
    <dgm:cxn modelId="{1BDDE917-E084-4A94-BCC0-AA3474227041}" type="presOf" srcId="{43FB9ADB-4821-4CBD-8E23-C6A2B63F8D69}" destId="{76419E9F-3F9A-4121-A12F-A514002AFD4C}" srcOrd="0" destOrd="0" presId="urn:microsoft.com/office/officeart/2005/8/layout/process1"/>
    <dgm:cxn modelId="{558EC38A-D442-4277-AF87-C6D68DE11973}" type="presOf" srcId="{92DCB3EE-B569-433F-B137-801EA32D8583}" destId="{87D14F65-916C-4B1F-A0B0-1A7FBA0A2403}" srcOrd="1" destOrd="0" presId="urn:microsoft.com/office/officeart/2005/8/layout/process1"/>
    <dgm:cxn modelId="{B0212FCC-6EE1-4F91-A186-8166EA801809}" type="presOf" srcId="{D6BC0CAC-A5A6-44E8-9245-5D83ACB4AE15}" destId="{838B54E6-D5A7-419A-A3EB-EBA2B6926735}" srcOrd="1" destOrd="0" presId="urn:microsoft.com/office/officeart/2005/8/layout/process1"/>
    <dgm:cxn modelId="{153CEDA6-D240-4E56-B93D-9AFE8BB44980}" type="presOf" srcId="{7A7F9325-A0B6-414F-8223-FD41EF53D4DD}" destId="{5565A7E7-ED86-4F89-B7AD-CBE2E8078832}" srcOrd="0" destOrd="0" presId="urn:microsoft.com/office/officeart/2005/8/layout/process1"/>
    <dgm:cxn modelId="{1D5DE3F8-4CF0-405B-AB74-67D1F6434DF4}" type="presOf" srcId="{6B35E502-52A0-469E-83B4-33F5A85DF406}" destId="{20FD5CE2-F4C3-4DE6-9E5F-7C616582845A}" srcOrd="0" destOrd="0" presId="urn:microsoft.com/office/officeart/2005/8/layout/process1"/>
    <dgm:cxn modelId="{EA1D41E4-CF51-40D9-93DB-2FF1482CA4F5}" type="presOf" srcId="{2A8A84E0-5242-4D13-A6F6-C6A6947C113E}" destId="{A07906C6-4BB4-410A-958C-1CBD9BE0FC0C}" srcOrd="0" destOrd="0" presId="urn:microsoft.com/office/officeart/2005/8/layout/process1"/>
    <dgm:cxn modelId="{48B0307B-8BBA-4A79-9CD6-66F5E9FB0D09}" srcId="{6FC75C7D-4F16-46F9-B2E3-5792D8123494}" destId="{A5FF4F75-53E2-4440-9F87-AD26EB570E85}" srcOrd="6" destOrd="0" parTransId="{1D727472-DD0A-4F45-BD92-C3C973F434E5}" sibTransId="{4B7F3703-251E-40BE-950A-960BD4313391}"/>
    <dgm:cxn modelId="{3BB631D0-8A20-4004-A320-96E871D8C121}" type="presOf" srcId="{759EA3EA-9150-46CF-9936-2141804D34A0}" destId="{E81312F0-7575-40D0-A9A4-7389CC955D6A}" srcOrd="0" destOrd="0" presId="urn:microsoft.com/office/officeart/2005/8/layout/process1"/>
    <dgm:cxn modelId="{EF1DEA10-2ABB-4659-B48E-E85911B3C0EE}" type="presOf" srcId="{6B35E502-52A0-469E-83B4-33F5A85DF406}" destId="{38A56084-81B2-4F43-89FC-BE86F619CA3C}" srcOrd="1" destOrd="0" presId="urn:microsoft.com/office/officeart/2005/8/layout/process1"/>
    <dgm:cxn modelId="{2F67DBD8-523F-44A2-8791-C8C6FFC58C14}" type="presOf" srcId="{759EA3EA-9150-46CF-9936-2141804D34A0}" destId="{6A0DF01F-24E8-4098-B3F7-A4C93309442A}" srcOrd="1" destOrd="0" presId="urn:microsoft.com/office/officeart/2005/8/layout/process1"/>
    <dgm:cxn modelId="{29053120-5244-47EA-A7D0-1772295AEE85}" type="presOf" srcId="{E254B48E-50C0-4280-9389-456AA5860AF2}" destId="{22C6126D-FB0C-48C4-9E07-FAA38838E7E7}" srcOrd="0" destOrd="0" presId="urn:microsoft.com/office/officeart/2005/8/layout/process1"/>
    <dgm:cxn modelId="{0027BEE5-AFD0-45F8-872A-EB1352D7AE7A}" type="presOf" srcId="{5E172440-E8C3-4D43-849F-24FF27FFA028}" destId="{1371EC5C-5AE6-4B51-AA52-78ACBB3302AF}" srcOrd="1" destOrd="0" presId="urn:microsoft.com/office/officeart/2005/8/layout/process1"/>
    <dgm:cxn modelId="{C6264805-9F78-444F-A0A8-1DB4503AFB75}" type="presOf" srcId="{5643ADFE-0200-469C-AF51-6149495D2A08}" destId="{20320E41-D4BB-449F-86BD-6C9D075475B3}" srcOrd="0" destOrd="0" presId="urn:microsoft.com/office/officeart/2005/8/layout/process1"/>
    <dgm:cxn modelId="{5AD8A297-469C-4F5C-A0BE-FBB14E04F3EA}" srcId="{6FC75C7D-4F16-46F9-B2E3-5792D8123494}" destId="{2A8A84E0-5242-4D13-A6F6-C6A6947C113E}" srcOrd="0" destOrd="0" parTransId="{EB1359C6-0A34-4FF4-A546-B197A8DCEC31}" sibTransId="{5E172440-E8C3-4D43-849F-24FF27FFA028}"/>
    <dgm:cxn modelId="{E9E18478-29AD-4B79-9512-D881A74371BA}" type="presParOf" srcId="{D8F0A2CD-2259-4BC5-80ED-421A6A8F553A}" destId="{A07906C6-4BB4-410A-958C-1CBD9BE0FC0C}" srcOrd="0" destOrd="0" presId="urn:microsoft.com/office/officeart/2005/8/layout/process1"/>
    <dgm:cxn modelId="{F96C4DE4-EC95-42DC-9463-6ECC3F248178}" type="presParOf" srcId="{D8F0A2CD-2259-4BC5-80ED-421A6A8F553A}" destId="{951E7D23-3D05-44C9-AE17-9C16483C8E38}" srcOrd="1" destOrd="0" presId="urn:microsoft.com/office/officeart/2005/8/layout/process1"/>
    <dgm:cxn modelId="{EA2694D0-2EF9-4E41-88F6-D5356F0C0BA1}" type="presParOf" srcId="{951E7D23-3D05-44C9-AE17-9C16483C8E38}" destId="{1371EC5C-5AE6-4B51-AA52-78ACBB3302AF}" srcOrd="0" destOrd="0" presId="urn:microsoft.com/office/officeart/2005/8/layout/process1"/>
    <dgm:cxn modelId="{092725C5-8DC4-4DAC-BAAF-6636891D2B01}" type="presParOf" srcId="{D8F0A2CD-2259-4BC5-80ED-421A6A8F553A}" destId="{F5E399A5-05F1-4A3B-832C-BE0C7604A2D5}" srcOrd="2" destOrd="0" presId="urn:microsoft.com/office/officeart/2005/8/layout/process1"/>
    <dgm:cxn modelId="{7D434526-6424-4555-8630-3DC3B868B468}" type="presParOf" srcId="{D8F0A2CD-2259-4BC5-80ED-421A6A8F553A}" destId="{20320E41-D4BB-449F-86BD-6C9D075475B3}" srcOrd="3" destOrd="0" presId="urn:microsoft.com/office/officeart/2005/8/layout/process1"/>
    <dgm:cxn modelId="{2CD5AC9A-9E49-4FB5-A43D-911280F35E6A}" type="presParOf" srcId="{20320E41-D4BB-449F-86BD-6C9D075475B3}" destId="{39B806A5-A562-42B1-BBE5-BB067382E0F0}" srcOrd="0" destOrd="0" presId="urn:microsoft.com/office/officeart/2005/8/layout/process1"/>
    <dgm:cxn modelId="{97D1643D-8ADB-4673-81BA-43163EE3E4FF}" type="presParOf" srcId="{D8F0A2CD-2259-4BC5-80ED-421A6A8F553A}" destId="{22C6126D-FB0C-48C4-9E07-FAA38838E7E7}" srcOrd="4" destOrd="0" presId="urn:microsoft.com/office/officeart/2005/8/layout/process1"/>
    <dgm:cxn modelId="{5E620D8E-37F3-4CE0-9934-B06DF1A6BF5D}" type="presParOf" srcId="{D8F0A2CD-2259-4BC5-80ED-421A6A8F553A}" destId="{532B8544-5B52-404E-A1A7-1E583AC46E1C}" srcOrd="5" destOrd="0" presId="urn:microsoft.com/office/officeart/2005/8/layout/process1"/>
    <dgm:cxn modelId="{5FEB7C58-DDF7-4771-BC74-9C4D2CEC2DF9}" type="presParOf" srcId="{532B8544-5B52-404E-A1A7-1E583AC46E1C}" destId="{838B54E6-D5A7-419A-A3EB-EBA2B6926735}" srcOrd="0" destOrd="0" presId="urn:microsoft.com/office/officeart/2005/8/layout/process1"/>
    <dgm:cxn modelId="{A461F11F-77D7-4373-A630-2D45AA7BD69B}" type="presParOf" srcId="{D8F0A2CD-2259-4BC5-80ED-421A6A8F553A}" destId="{76419E9F-3F9A-4121-A12F-A514002AFD4C}" srcOrd="6" destOrd="0" presId="urn:microsoft.com/office/officeart/2005/8/layout/process1"/>
    <dgm:cxn modelId="{2CF7A3DE-77BE-41BE-A74E-7E4BF913BCB1}" type="presParOf" srcId="{D8F0A2CD-2259-4BC5-80ED-421A6A8F553A}" destId="{E81312F0-7575-40D0-A9A4-7389CC955D6A}" srcOrd="7" destOrd="0" presId="urn:microsoft.com/office/officeart/2005/8/layout/process1"/>
    <dgm:cxn modelId="{A075100E-7CD8-4884-99A2-1272F93F17E5}" type="presParOf" srcId="{E81312F0-7575-40D0-A9A4-7389CC955D6A}" destId="{6A0DF01F-24E8-4098-B3F7-A4C93309442A}" srcOrd="0" destOrd="0" presId="urn:microsoft.com/office/officeart/2005/8/layout/process1"/>
    <dgm:cxn modelId="{A98E8130-FD91-486D-A1F7-70AE12C9EC44}" type="presParOf" srcId="{D8F0A2CD-2259-4BC5-80ED-421A6A8F553A}" destId="{69C8BB8D-4529-40D0-9351-539B84D6419A}" srcOrd="8" destOrd="0" presId="urn:microsoft.com/office/officeart/2005/8/layout/process1"/>
    <dgm:cxn modelId="{389A4248-4596-4ED0-9A19-73A5ECDF488C}" type="presParOf" srcId="{D8F0A2CD-2259-4BC5-80ED-421A6A8F553A}" destId="{20FD5CE2-F4C3-4DE6-9E5F-7C616582845A}" srcOrd="9" destOrd="0" presId="urn:microsoft.com/office/officeart/2005/8/layout/process1"/>
    <dgm:cxn modelId="{8D988A39-F56D-46DA-8F06-BE6766C0B0B7}" type="presParOf" srcId="{20FD5CE2-F4C3-4DE6-9E5F-7C616582845A}" destId="{38A56084-81B2-4F43-89FC-BE86F619CA3C}" srcOrd="0" destOrd="0" presId="urn:microsoft.com/office/officeart/2005/8/layout/process1"/>
    <dgm:cxn modelId="{B4570C8C-4A1C-4E0F-8117-21F60F0FFC43}" type="presParOf" srcId="{D8F0A2CD-2259-4BC5-80ED-421A6A8F553A}" destId="{5565A7E7-ED86-4F89-B7AD-CBE2E8078832}" srcOrd="10" destOrd="0" presId="urn:microsoft.com/office/officeart/2005/8/layout/process1"/>
    <dgm:cxn modelId="{E096AABF-932C-4AB4-B191-84AA8DBEEB2E}" type="presParOf" srcId="{D8F0A2CD-2259-4BC5-80ED-421A6A8F553A}" destId="{8F609356-A6A3-45AE-AB67-F77284D372B4}" srcOrd="11" destOrd="0" presId="urn:microsoft.com/office/officeart/2005/8/layout/process1"/>
    <dgm:cxn modelId="{148FC64C-88E4-46A7-8088-2E7F231D0893}" type="presParOf" srcId="{8F609356-A6A3-45AE-AB67-F77284D372B4}" destId="{87D14F65-916C-4B1F-A0B0-1A7FBA0A2403}" srcOrd="0" destOrd="0" presId="urn:microsoft.com/office/officeart/2005/8/layout/process1"/>
    <dgm:cxn modelId="{ED808F5B-22A6-4DE1-8CD6-16F654BA3827}" type="presParOf" srcId="{D8F0A2CD-2259-4BC5-80ED-421A6A8F553A}" destId="{26F049A5-3053-48E4-AB19-A9776F854FF5}" srcOrd="1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7906C6-4BB4-410A-958C-1CBD9BE0FC0C}">
      <dsp:nvSpPr>
        <dsp:cNvPr id="0" name=""/>
        <dsp:cNvSpPr/>
      </dsp:nvSpPr>
      <dsp:spPr>
        <a:xfrm>
          <a:off x="2496" y="2304457"/>
          <a:ext cx="945477" cy="1007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功能设计</a:t>
          </a:r>
          <a:endParaRPr lang="zh-CN" altLang="en-US" sz="1800" kern="1200" dirty="0"/>
        </a:p>
      </dsp:txBody>
      <dsp:txXfrm>
        <a:off x="30188" y="2332149"/>
        <a:ext cx="890093" cy="952324"/>
      </dsp:txXfrm>
    </dsp:sp>
    <dsp:sp modelId="{951E7D23-3D05-44C9-AE17-9C16483C8E38}">
      <dsp:nvSpPr>
        <dsp:cNvPr id="0" name=""/>
        <dsp:cNvSpPr/>
      </dsp:nvSpPr>
      <dsp:spPr>
        <a:xfrm>
          <a:off x="1042521" y="2691072"/>
          <a:ext cx="200441" cy="23447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1042521" y="2737968"/>
        <a:ext cx="140309" cy="140686"/>
      </dsp:txXfrm>
    </dsp:sp>
    <dsp:sp modelId="{F5E399A5-05F1-4A3B-832C-BE0C7604A2D5}">
      <dsp:nvSpPr>
        <dsp:cNvPr id="0" name=""/>
        <dsp:cNvSpPr/>
      </dsp:nvSpPr>
      <dsp:spPr>
        <a:xfrm>
          <a:off x="1326164" y="2304457"/>
          <a:ext cx="945477" cy="1007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smtClean="0"/>
            <a:t>获取系统调用</a:t>
          </a:r>
          <a:r>
            <a:rPr lang="zh-CN" altLang="en-US" sz="1800" kern="1200" dirty="0" smtClean="0"/>
            <a:t>地址</a:t>
          </a:r>
          <a:endParaRPr lang="zh-CN" altLang="en-US" sz="1800" kern="1200" dirty="0"/>
        </a:p>
      </dsp:txBody>
      <dsp:txXfrm>
        <a:off x="1353856" y="2332149"/>
        <a:ext cx="890093" cy="952324"/>
      </dsp:txXfrm>
    </dsp:sp>
    <dsp:sp modelId="{20320E41-D4BB-449F-86BD-6C9D075475B3}">
      <dsp:nvSpPr>
        <dsp:cNvPr id="0" name=""/>
        <dsp:cNvSpPr/>
      </dsp:nvSpPr>
      <dsp:spPr>
        <a:xfrm>
          <a:off x="2366189" y="2691072"/>
          <a:ext cx="200441" cy="23447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2366189" y="2737968"/>
        <a:ext cx="140309" cy="140686"/>
      </dsp:txXfrm>
    </dsp:sp>
    <dsp:sp modelId="{22C6126D-FB0C-48C4-9E07-FAA38838E7E7}">
      <dsp:nvSpPr>
        <dsp:cNvPr id="0" name=""/>
        <dsp:cNvSpPr/>
      </dsp:nvSpPr>
      <dsp:spPr>
        <a:xfrm>
          <a:off x="2649833" y="2304457"/>
          <a:ext cx="945477" cy="1007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转换机器码</a:t>
          </a:r>
          <a:endParaRPr lang="zh-CN" altLang="en-US" sz="1800" kern="1200" dirty="0"/>
        </a:p>
      </dsp:txBody>
      <dsp:txXfrm>
        <a:off x="2677525" y="2332149"/>
        <a:ext cx="890093" cy="952324"/>
      </dsp:txXfrm>
    </dsp:sp>
    <dsp:sp modelId="{532B8544-5B52-404E-A1A7-1E583AC46E1C}">
      <dsp:nvSpPr>
        <dsp:cNvPr id="0" name=""/>
        <dsp:cNvSpPr/>
      </dsp:nvSpPr>
      <dsp:spPr>
        <a:xfrm>
          <a:off x="3689858" y="2691072"/>
          <a:ext cx="200441" cy="23447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3689858" y="2737968"/>
        <a:ext cx="140309" cy="140686"/>
      </dsp:txXfrm>
    </dsp:sp>
    <dsp:sp modelId="{76419E9F-3F9A-4121-A12F-A514002AFD4C}">
      <dsp:nvSpPr>
        <dsp:cNvPr id="0" name=""/>
        <dsp:cNvSpPr/>
      </dsp:nvSpPr>
      <dsp:spPr>
        <a:xfrm>
          <a:off x="3973501" y="2304457"/>
          <a:ext cx="945477" cy="1007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空间布局</a:t>
          </a:r>
          <a:endParaRPr lang="zh-CN" altLang="en-US" sz="1800" kern="1200" dirty="0"/>
        </a:p>
      </dsp:txBody>
      <dsp:txXfrm>
        <a:off x="4001193" y="2332149"/>
        <a:ext cx="890093" cy="952324"/>
      </dsp:txXfrm>
    </dsp:sp>
    <dsp:sp modelId="{E81312F0-7575-40D0-A9A4-7389CC955D6A}">
      <dsp:nvSpPr>
        <dsp:cNvPr id="0" name=""/>
        <dsp:cNvSpPr/>
      </dsp:nvSpPr>
      <dsp:spPr>
        <a:xfrm>
          <a:off x="5013526" y="2691072"/>
          <a:ext cx="200441" cy="23447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5013526" y="2737968"/>
        <a:ext cx="140309" cy="140686"/>
      </dsp:txXfrm>
    </dsp:sp>
    <dsp:sp modelId="{69C8BB8D-4529-40D0-9351-539B84D6419A}">
      <dsp:nvSpPr>
        <dsp:cNvPr id="0" name=""/>
        <dsp:cNvSpPr/>
      </dsp:nvSpPr>
      <dsp:spPr>
        <a:xfrm>
          <a:off x="5297169" y="2304457"/>
          <a:ext cx="945477" cy="1007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修改调用</a:t>
          </a:r>
          <a:r>
            <a:rPr lang="zh-CN" altLang="en-US" sz="1800" kern="1200" dirty="0" smtClean="0"/>
            <a:t>地址</a:t>
          </a:r>
          <a:endParaRPr lang="zh-CN" altLang="en-US" sz="1800" kern="1200" dirty="0"/>
        </a:p>
      </dsp:txBody>
      <dsp:txXfrm>
        <a:off x="5324861" y="2332149"/>
        <a:ext cx="890093" cy="952324"/>
      </dsp:txXfrm>
    </dsp:sp>
    <dsp:sp modelId="{20FD5CE2-F4C3-4DE6-9E5F-7C616582845A}">
      <dsp:nvSpPr>
        <dsp:cNvPr id="0" name=""/>
        <dsp:cNvSpPr/>
      </dsp:nvSpPr>
      <dsp:spPr>
        <a:xfrm>
          <a:off x="6337194" y="2691072"/>
          <a:ext cx="200441" cy="23447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6337194" y="2737968"/>
        <a:ext cx="140309" cy="140686"/>
      </dsp:txXfrm>
    </dsp:sp>
    <dsp:sp modelId="{5565A7E7-ED86-4F89-B7AD-CBE2E8078832}">
      <dsp:nvSpPr>
        <dsp:cNvPr id="0" name=""/>
        <dsp:cNvSpPr/>
      </dsp:nvSpPr>
      <dsp:spPr>
        <a:xfrm>
          <a:off x="6620837" y="2304457"/>
          <a:ext cx="945477" cy="1007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漏洞注入</a:t>
          </a:r>
          <a:endParaRPr lang="zh-CN" altLang="en-US" sz="1800" kern="1200" dirty="0"/>
        </a:p>
      </dsp:txBody>
      <dsp:txXfrm>
        <a:off x="6648529" y="2332149"/>
        <a:ext cx="890093" cy="952324"/>
      </dsp:txXfrm>
    </dsp:sp>
    <dsp:sp modelId="{8F609356-A6A3-45AE-AB67-F77284D372B4}">
      <dsp:nvSpPr>
        <dsp:cNvPr id="0" name=""/>
        <dsp:cNvSpPr/>
      </dsp:nvSpPr>
      <dsp:spPr>
        <a:xfrm>
          <a:off x="7660862" y="2691072"/>
          <a:ext cx="200441" cy="23447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7660862" y="2737968"/>
        <a:ext cx="140309" cy="140686"/>
      </dsp:txXfrm>
    </dsp:sp>
    <dsp:sp modelId="{26F049A5-3053-48E4-AB19-A9776F854FF5}">
      <dsp:nvSpPr>
        <dsp:cNvPr id="0" name=""/>
        <dsp:cNvSpPr/>
      </dsp:nvSpPr>
      <dsp:spPr>
        <a:xfrm>
          <a:off x="7944506" y="2304457"/>
          <a:ext cx="945477" cy="1007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执行</a:t>
          </a:r>
          <a:endParaRPr lang="zh-CN" altLang="en-US" sz="1800" kern="1200" dirty="0"/>
        </a:p>
      </dsp:txBody>
      <dsp:txXfrm>
        <a:off x="7972198" y="2332149"/>
        <a:ext cx="890093" cy="9523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04F982-D008-4C97-9D5F-231D8B37EB7E}" type="datetimeFigureOut">
              <a:rPr lang="zh-CN" altLang="en-US" smtClean="0"/>
              <a:t>2015/10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5A79B1-FD3D-4037-8D0B-05AA9A5C2B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3963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8662" y="214290"/>
            <a:ext cx="7800972" cy="939784"/>
          </a:xfrm>
        </p:spPr>
        <p:txBody>
          <a:bodyPr>
            <a:normAutofit/>
          </a:bodyPr>
          <a:lstStyle>
            <a:lvl1pPr algn="ctr">
              <a:defRPr sz="3600" b="1">
                <a:latin typeface="华文细黑" pitchFamily="2" charset="-122"/>
                <a:ea typeface="华文细黑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697427"/>
          </a:xfrm>
        </p:spPr>
        <p:txBody>
          <a:bodyPr/>
          <a:lstStyle>
            <a:lvl1pPr>
              <a:buFont typeface="Wingdings" pitchFamily="2" charset="2"/>
              <a:buChar char="n"/>
              <a:defRPr>
                <a:latin typeface="楷体_GB2312" pitchFamily="49" charset="-122"/>
                <a:ea typeface="楷体_GB2312" pitchFamily="49" charset="-122"/>
              </a:defRPr>
            </a:lvl1pPr>
            <a:lvl2pPr>
              <a:defRPr>
                <a:latin typeface="楷体_GB2312" pitchFamily="49" charset="-122"/>
                <a:ea typeface="楷体_GB2312" pitchFamily="49" charset="-122"/>
              </a:defRPr>
            </a:lvl2pPr>
            <a:lvl3pPr>
              <a:defRPr>
                <a:latin typeface="楷体_GB2312" pitchFamily="49" charset="-122"/>
                <a:ea typeface="楷体_GB2312" pitchFamily="49" charset="-122"/>
              </a:defRPr>
            </a:lvl3pPr>
            <a:lvl4pPr>
              <a:defRPr>
                <a:latin typeface="楷体_GB2312" pitchFamily="49" charset="-122"/>
                <a:ea typeface="楷体_GB2312" pitchFamily="49" charset="-122"/>
              </a:defRPr>
            </a:lvl4pPr>
            <a:lvl5pPr>
              <a:defRPr>
                <a:latin typeface="楷体_GB2312" pitchFamily="49" charset="-122"/>
                <a:ea typeface="楷体_GB2312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28596" y="1214422"/>
            <a:ext cx="8286808" cy="1588"/>
          </a:xfrm>
          <a:prstGeom prst="line">
            <a:avLst/>
          </a:prstGeom>
          <a:ln w="317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9" descr="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428604"/>
            <a:ext cx="57150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jpeg"/><Relationship Id="rId5" Type="http://schemas.openxmlformats.org/officeDocument/2006/relationships/hyperlink" Target="https://wen.lu/imgres?imgurl=https://home.comcast.net/~tomhorsley/hardware/arduino/pics/teensy-soldered.jpg&amp;imgrefurl=https://home.comcast.net/~tomhorsley/hardware/arduino/teensy.html&amp;h=425&amp;w=600&amp;tbnid=ej-Ab4vNOQJJnM:&amp;zoom=1&amp;q=teensy&amp;docid=Q469ZXNq2SdVpM&amp;ei=3pU3VPraO4X18QWep4LAAQ&amp;tbm=isch&amp;ved=0CCsQMygjMCM4ZA&amp;iact=rc&amp;uact=3&amp;dur=629&amp;page=7&amp;start=116&amp;ndsp=21" TargetMode="Externa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285992"/>
            <a:ext cx="9144000" cy="121444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42910" y="2143116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嵌入式设备漏洞利用技术</a:t>
            </a:r>
            <a:r>
              <a:rPr lang="en-US" altLang="zh-CN" sz="4000" b="1" dirty="0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/>
            </a:r>
            <a:br>
              <a:rPr lang="en-US" altLang="zh-CN" sz="4000" b="1" dirty="0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</a:br>
            <a:r>
              <a:rPr lang="en-US" altLang="zh-CN" sz="4000" b="1" dirty="0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    </a:t>
            </a:r>
            <a:r>
              <a:rPr lang="en-US" altLang="zh-CN" sz="4000" b="1" dirty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 </a:t>
            </a:r>
            <a:r>
              <a:rPr lang="en-US" altLang="zh-CN" sz="4000" b="1" dirty="0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     </a:t>
            </a:r>
            <a:r>
              <a:rPr lang="en-US" altLang="zh-CN" sz="2800" b="1" dirty="0" err="1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zh-CN" altLang="en-US" sz="2800" b="1" dirty="0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玩转</a:t>
            </a:r>
            <a:r>
              <a:rPr lang="en-US" altLang="zh-CN" sz="2800" b="1" dirty="0" err="1" smtClean="0">
                <a:solidFill>
                  <a:srgbClr val="9933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Shellcode</a:t>
            </a:r>
            <a:endParaRPr lang="zh-CN" altLang="en-US" sz="4000" b="1" dirty="0">
              <a:solidFill>
                <a:srgbClr val="993300"/>
              </a:solidFill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6059" y="4005064"/>
            <a:ext cx="6400800" cy="648072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楷体_GB2312"/>
              </a:rPr>
              <a:t>赵焕宇</a:t>
            </a:r>
            <a:r>
              <a:rPr lang="zh-CN" altLang="en-US" b="1" dirty="0" smtClean="0">
                <a:solidFill>
                  <a:schemeClr val="tx1"/>
                </a:solidFill>
                <a:latin typeface="Century Schoolbook" pitchFamily="18" charset="0"/>
                <a:ea typeface="华文细黑" pitchFamily="2" charset="-122"/>
              </a:rPr>
              <a:t> </a:t>
            </a:r>
            <a:endParaRPr lang="zh-CN" altLang="en-US" sz="2000" b="1" dirty="0">
              <a:solidFill>
                <a:schemeClr val="tx1"/>
              </a:solidFill>
              <a:latin typeface="Century Schoolbook" pitchFamily="18" charset="0"/>
              <a:ea typeface="华文细黑" pitchFamily="2" charset="-122"/>
            </a:endParaRPr>
          </a:p>
        </p:txBody>
      </p:sp>
      <p:pic>
        <p:nvPicPr>
          <p:cNvPr id="4" name="Picture 9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714356"/>
            <a:ext cx="100013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>
          <a:xfrm>
            <a:off x="1357290" y="4941168"/>
            <a:ext cx="6400800" cy="12961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成都新天驷科技有限公司</a:t>
            </a:r>
            <a:endParaRPr lang="en-US" altLang="zh-CN" sz="2400" dirty="0" smtClean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电子科技大学设备安全工程中心</a:t>
            </a:r>
            <a:endParaRPr lang="en-US" altLang="zh-CN" sz="2400" dirty="0" smtClean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r>
              <a:rPr lang="en-US" altLang="zh-CN" sz="2400" dirty="0" smtClean="0">
                <a:solidFill>
                  <a:schemeClr val="tx1"/>
                </a:solidFill>
                <a:latin typeface="Century Schoolbook" pitchFamily="18" charset="0"/>
                <a:ea typeface="华文细黑" pitchFamily="2" charset="-122"/>
              </a:rPr>
              <a:t>2015.10</a:t>
            </a:r>
            <a:endParaRPr lang="zh-CN" altLang="en-US" sz="2400" dirty="0">
              <a:solidFill>
                <a:schemeClr val="tx1"/>
              </a:solidFill>
              <a:latin typeface="Century Schoolbook" pitchFamily="18" charset="0"/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Century Schoolbook" pitchFamily="18" charset="0"/>
              </a:rPr>
              <a:t>3 </a:t>
            </a:r>
            <a:r>
              <a:rPr lang="en-US" altLang="zh-CN" dirty="0" err="1" smtClean="0">
                <a:latin typeface="Century Schoolbook" pitchFamily="18" charset="0"/>
              </a:rPr>
              <a:t>VxWorks</a:t>
            </a:r>
            <a:r>
              <a:rPr lang="zh-CN" altLang="en-US" dirty="0" smtClean="0">
                <a:latin typeface="Century Schoolbook" pitchFamily="18" charset="0"/>
              </a:rPr>
              <a:t>下</a:t>
            </a:r>
            <a:r>
              <a:rPr lang="en-US" altLang="zh-CN" dirty="0" err="1" smtClean="0">
                <a:latin typeface="Century Schoolbook" pitchFamily="18" charset="0"/>
              </a:rPr>
              <a:t>Shellcode</a:t>
            </a:r>
            <a:r>
              <a:rPr lang="zh-CN" altLang="en-US" dirty="0" smtClean="0">
                <a:latin typeface="Century Schoolbook" pitchFamily="18" charset="0"/>
              </a:rPr>
              <a:t>开发</a:t>
            </a:r>
            <a:endParaRPr lang="zh-CN" altLang="en-US" dirty="0"/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>
          <a:xfrm>
            <a:off x="539750" y="1125538"/>
            <a:ext cx="8001000" cy="4914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C00000"/>
              </a:buClr>
              <a:buFont typeface="Wingdings" pitchFamily="2" charset="2"/>
              <a:buChar char="p"/>
            </a:pP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711933198"/>
              </p:ext>
            </p:extLst>
          </p:nvPr>
        </p:nvGraphicFramePr>
        <p:xfrm>
          <a:off x="94010" y="548680"/>
          <a:ext cx="8892480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矩形 3"/>
          <p:cNvSpPr/>
          <p:nvPr/>
        </p:nvSpPr>
        <p:spPr>
          <a:xfrm>
            <a:off x="1331640" y="2636912"/>
            <a:ext cx="1152128" cy="1368152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2674194" y="4860449"/>
            <a:ext cx="37321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err="1">
                <a:latin typeface="Batang" panose="02030600000101010101" pitchFamily="18" charset="-127"/>
                <a:ea typeface="Batang" panose="02030600000101010101" pitchFamily="18" charset="-127"/>
              </a:rPr>
              <a:t>Shellcode</a:t>
            </a:r>
            <a:r>
              <a:rPr lang="zh-CN" altLang="en-US" sz="3200" b="1" dirty="0">
                <a:latin typeface="Batang" panose="02030600000101010101" pitchFamily="18" charset="-127"/>
                <a:ea typeface="Batang" panose="02030600000101010101" pitchFamily="18" charset="-127"/>
              </a:rPr>
              <a:t>开发过程</a:t>
            </a:r>
            <a:endParaRPr lang="zh-CN" altLang="en-US" sz="3200" b="1" dirty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7611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187702"/>
              </p:ext>
            </p:extLst>
          </p:nvPr>
        </p:nvGraphicFramePr>
        <p:xfrm>
          <a:off x="935831" y="1556792"/>
          <a:ext cx="7272338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7" name="Visio" r:id="rId3" imgW="5806745" imgH="3899002" progId="Visio.Drawing.11">
                  <p:embed/>
                </p:oleObj>
              </mc:Choice>
              <mc:Fallback>
                <p:oleObj name="Visio" r:id="rId3" imgW="5806745" imgH="38990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831" y="1556792"/>
                        <a:ext cx="7272338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内存管理</a:t>
            </a: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3229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ELF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格式内存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映射</a:t>
            </a:r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8206392"/>
              </p:ext>
            </p:extLst>
          </p:nvPr>
        </p:nvGraphicFramePr>
        <p:xfrm>
          <a:off x="935720" y="1339664"/>
          <a:ext cx="1800200" cy="50965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0200"/>
              </a:tblGrid>
              <a:tr h="240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ymtab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hstrtab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ebug_ranges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ebug.str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ebug_line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ebug_abbrev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ebug_info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ebug_arange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comment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9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_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libc_reeeres_ptr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bss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data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ot_plt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got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data_tel.ro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jcr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ctors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tbss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tbss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tdata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9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cc_except_table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eh_frame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_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libc_atext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9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_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libc_subfreeres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rodata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59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.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finit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9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100" dirty="0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_</a:t>
                      </a:r>
                      <a:r>
                        <a:rPr lang="en-US" sz="1100" b="0" kern="100" dirty="0" err="1">
                          <a:solidFill>
                            <a:sysClr val="windowText" lastClr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libc_freeree_fn</a:t>
                      </a:r>
                      <a:endParaRPr lang="zh-CN" sz="1100" b="0" kern="100" dirty="0">
                        <a:solidFill>
                          <a:sysClr val="windowText" lastClr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2571" marR="6257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485035"/>
              </p:ext>
            </p:extLst>
          </p:nvPr>
        </p:nvGraphicFramePr>
        <p:xfrm>
          <a:off x="5832264" y="1143395"/>
          <a:ext cx="1816720" cy="53533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16720"/>
              </a:tblGrid>
              <a:tr h="134095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Operating System</a:t>
                      </a:r>
                      <a:endParaRPr lang="en-US" sz="1600" b="1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900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TACK VMA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208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HEAP VMA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DATA VMA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045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CODE VMA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455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9525" marR="9525" marT="9525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2735920" y="2910587"/>
            <a:ext cx="57606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735920" y="4892464"/>
            <a:ext cx="57606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2755573" y="6404632"/>
            <a:ext cx="57606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167968" y="2910587"/>
            <a:ext cx="0" cy="198187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167968" y="4892464"/>
            <a:ext cx="0" cy="151216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167968" y="3901525"/>
            <a:ext cx="2592288" cy="1134955"/>
          </a:xfrm>
          <a:prstGeom prst="straightConnector1">
            <a:avLst/>
          </a:prstGeom>
          <a:ln w="1905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3167968" y="5703703"/>
            <a:ext cx="2592288" cy="556913"/>
          </a:xfrm>
          <a:prstGeom prst="straightConnector1">
            <a:avLst/>
          </a:prstGeom>
          <a:ln w="1905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6776752" y="3308288"/>
            <a:ext cx="0" cy="35006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6776752" y="3748720"/>
            <a:ext cx="0" cy="35165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092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获取</a:t>
            </a:r>
            <a:r>
              <a:rPr lang="en-US" altLang="zh-CN" dirty="0" err="1"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系统镜像文件</a:t>
            </a:r>
          </a:p>
          <a:p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ELF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格式文件解析：</a:t>
            </a:r>
            <a:r>
              <a:rPr lang="en-US" altLang="zh-CN" dirty="0" err="1">
                <a:latin typeface="Batang" panose="02030600000101010101" pitchFamily="18" charset="-127"/>
                <a:ea typeface="Batang" panose="02030600000101010101" pitchFamily="18" charset="-127"/>
              </a:rPr>
              <a:t>readelf</a:t>
            </a:r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获取</a:t>
            </a:r>
            <a:r>
              <a:rPr lang="en-US" altLang="zh-CN" dirty="0" err="1"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系统调用，通信组件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、文件系统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等函数地址</a:t>
            </a: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3" name="Picture 25" descr="C:\Users\zhaohy\Documents\Tencent Files\358364009\Image\C2C\OHFPW$VA2CF3UTL`B1JAS7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212976"/>
            <a:ext cx="5476875" cy="2844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25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先用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C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代码进行调试和验证</a:t>
            </a:r>
          </a:p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设计注意事项：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输入参数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函数调用的地址偏移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数据区设计</a:t>
            </a: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96753"/>
            <a:ext cx="4480570" cy="5661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344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转换机器码</a:t>
            </a:r>
          </a:p>
          <a:p>
            <a:pPr lvl="1"/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C/</a:t>
            </a:r>
            <a:r>
              <a:rPr lang="en-US" altLang="zh-CN" dirty="0" err="1">
                <a:latin typeface="Batang" panose="02030600000101010101" pitchFamily="18" charset="-127"/>
                <a:ea typeface="Batang" panose="02030600000101010101" pitchFamily="18" charset="-127"/>
              </a:rPr>
              <a:t>Asm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-&gt;0x01</a:t>
            </a:r>
          </a:p>
          <a:p>
            <a:pPr lvl="1"/>
            <a:r>
              <a:rPr lang="en-US" altLang="zh-CN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a.out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-&gt;</a:t>
            </a:r>
            <a:r>
              <a:rPr lang="en-US" altLang="zh-CN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a.c</a:t>
            </a: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反汇编：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Objdump.exe </a:t>
            </a: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3" name="图片 5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3" y="3775302"/>
            <a:ext cx="3601797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右箭头 3"/>
          <p:cNvSpPr/>
          <p:nvPr/>
        </p:nvSpPr>
        <p:spPr>
          <a:xfrm>
            <a:off x="3779912" y="4337277"/>
            <a:ext cx="750466" cy="6758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4" descr="C:\Users\zhaohy\Documents\Tencent Files\358364009\Image\C2C\62@FI(PQJAX7IR(BV(68PO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041" y="3446688"/>
            <a:ext cx="4029075" cy="25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069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空间布局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文本存储区：机器码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只读存储区：字符串定义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全局存储区：全局变量</a:t>
            </a: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3" name="Picture 19" descr="C:\Users\zhaohy\Documents\Tencent Files\358364009\Image\C2C\1%L1_5AM5MG9~DHRZNWI7H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728" y="3400580"/>
            <a:ext cx="4900544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504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修改函数调用地址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系统调用入口地址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-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调用位置的下一条指令地址</a:t>
            </a:r>
          </a:p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修改全局变量地址</a:t>
            </a: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3" name="Picture 20" descr="C:\Users\zhaohy\Documents\Tencent Files\358364009\Image\C2C\0G)PBLG[G{LD(7O4SY6880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6" y="3356992"/>
            <a:ext cx="7687192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35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404664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最后：利用所获取的漏洞将</a:t>
            </a:r>
            <a:r>
              <a:rPr lang="en-US" altLang="zh-CN" dirty="0" err="1">
                <a:latin typeface="Batang" panose="02030600000101010101" pitchFamily="18" charset="-127"/>
                <a:ea typeface="Batang" panose="02030600000101010101" pitchFamily="18" charset="-127"/>
              </a:rPr>
              <a:t>Shellcode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以数组方式写入空白内存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区</a:t>
            </a: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zh-CN" altLang="en-US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zh-CN" altLang="en-US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zh-CN" altLang="en-US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跳转到注入地址进行执行</a:t>
            </a: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1086373" y="1700808"/>
            <a:ext cx="6937289" cy="108012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1979712" y="4509120"/>
            <a:ext cx="396044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F:\QQ截图20130701160135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017" y="4077072"/>
            <a:ext cx="5616624" cy="23547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82749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爆炸形 2 2"/>
          <p:cNvSpPr/>
          <p:nvPr/>
        </p:nvSpPr>
        <p:spPr>
          <a:xfrm>
            <a:off x="95222" y="980728"/>
            <a:ext cx="3684690" cy="1296144"/>
          </a:xfrm>
          <a:prstGeom prst="irregularSeal2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内容占位符 2"/>
          <p:cNvSpPr txBox="1">
            <a:spLocks/>
          </p:cNvSpPr>
          <p:nvPr/>
        </p:nvSpPr>
        <p:spPr>
          <a:xfrm>
            <a:off x="457200" y="1428736"/>
            <a:ext cx="8229600" cy="469742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注意事项：</a:t>
            </a:r>
          </a:p>
          <a:p>
            <a:pPr lvl="1"/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如果反汇编有省略号的位置填充为</a:t>
            </a:r>
            <a:r>
              <a:rPr lang="en-US" altLang="zh-CN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nop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;</a:t>
            </a:r>
          </a:p>
          <a:p>
            <a:pPr lvl="1"/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代码固定的子函数尽量放在</a:t>
            </a:r>
            <a:r>
              <a:rPr lang="en-US" altLang="zh-CN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Shellcode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上方；</a:t>
            </a:r>
          </a:p>
          <a:p>
            <a:pPr lvl="1"/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尽量采用脚本工具进行自动化格式工作。</a:t>
            </a:r>
            <a:endParaRPr lang="zh-CN" altLang="en-US" dirty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0495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b="1" dirty="0" smtClean="0">
                <a:latin typeface="Batang" panose="02030600000101010101" pitchFamily="18" charset="-127"/>
                <a:ea typeface="Batang" panose="02030600000101010101" pitchFamily="18" charset="-127"/>
              </a:rPr>
              <a:t>背景情况</a:t>
            </a:r>
            <a:endParaRPr lang="en-US" altLang="zh-CN" b="1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b="1" dirty="0" smtClean="0">
                <a:latin typeface="Batang" panose="02030600000101010101" pitchFamily="18" charset="-127"/>
                <a:ea typeface="Batang" panose="02030600000101010101" pitchFamily="18" charset="-127"/>
              </a:rPr>
              <a:t>环境准备</a:t>
            </a:r>
            <a:endParaRPr lang="en-US" altLang="zh-CN" b="1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b="1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zh-CN" altLang="en-US" b="1" dirty="0">
                <a:latin typeface="Batang" panose="02030600000101010101" pitchFamily="18" charset="-127"/>
                <a:ea typeface="Batang" panose="02030600000101010101" pitchFamily="18" charset="-127"/>
              </a:rPr>
              <a:t>下</a:t>
            </a:r>
            <a:r>
              <a:rPr lang="en-US" altLang="zh-CN" b="1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Shellcode</a:t>
            </a:r>
            <a:r>
              <a:rPr lang="zh-CN" altLang="en-US" b="1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开发</a:t>
            </a:r>
            <a:endParaRPr lang="en-US" altLang="zh-CN" b="1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b="1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关于团队</a:t>
            </a:r>
            <a:endParaRPr lang="en-US" altLang="zh-CN" b="1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4" name="图片 3" descr="15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04032" y="5487845"/>
            <a:ext cx="2139967" cy="1377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图文：加挂三个副油箱的中国歼10战机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16131" y="5487844"/>
            <a:ext cx="2555869" cy="1377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76" name="Picture 2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001" y="5495479"/>
            <a:ext cx="2479031" cy="1370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231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Century Schoolbook" pitchFamily="18" charset="0"/>
              </a:rPr>
              <a:t>4 </a:t>
            </a:r>
            <a:r>
              <a:rPr lang="zh-CN" altLang="en-US" dirty="0" smtClean="0">
                <a:latin typeface="Century Schoolbook" pitchFamily="18" charset="0"/>
              </a:rPr>
              <a:t>关于团队</a:t>
            </a:r>
            <a:endParaRPr lang="zh-CN" altLang="en-US" dirty="0"/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>
          <a:xfrm>
            <a:off x="539750" y="1340768"/>
            <a:ext cx="8001000" cy="49149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000" dirty="0">
                <a:latin typeface="Batang" panose="02030600000101010101" pitchFamily="18" charset="-127"/>
                <a:ea typeface="Batang" panose="02030600000101010101" pitchFamily="18" charset="-127"/>
              </a:rPr>
              <a:t>从事嵌入式基础软件研究、开发及产业化二十余年，是国内嵌入式软件领域最主要的研究机构之一</a:t>
            </a:r>
            <a:endParaRPr lang="en-US" altLang="zh-CN" sz="3000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r>
              <a:rPr lang="zh-CN" altLang="en-US" sz="3000" dirty="0">
                <a:latin typeface="Batang" panose="02030600000101010101" pitchFamily="18" charset="-127"/>
                <a:ea typeface="Batang" panose="02030600000101010101" pitchFamily="18" charset="-127"/>
              </a:rPr>
              <a:t>孵化了多家与国防和汽车电子业务有关的产业化公司，在嵌入式系统的产业化应用方面具有重要影响，</a:t>
            </a:r>
            <a:r>
              <a:rPr lang="zh-CN" altLang="en-US" sz="3000">
                <a:latin typeface="Batang" panose="02030600000101010101" pitchFamily="18" charset="-127"/>
                <a:ea typeface="Batang" panose="02030600000101010101" pitchFamily="18" charset="-127"/>
              </a:rPr>
              <a:t>在</a:t>
            </a:r>
            <a:r>
              <a:rPr lang="zh-CN" altLang="en-US" sz="3000" smtClean="0">
                <a:latin typeface="Batang" panose="02030600000101010101" pitchFamily="18" charset="-127"/>
                <a:ea typeface="Batang" panose="02030600000101010101" pitchFamily="18" charset="-127"/>
              </a:rPr>
              <a:t>解决嵌入式</a:t>
            </a:r>
            <a:r>
              <a:rPr lang="zh-CN" altLang="en-US" sz="3000" dirty="0">
                <a:latin typeface="Batang" panose="02030600000101010101" pitchFamily="18" charset="-127"/>
                <a:ea typeface="Batang" panose="02030600000101010101" pitchFamily="18" charset="-127"/>
              </a:rPr>
              <a:t>实时操作系统的自主发展方面起到了重要作用、设备安全方面取得了多项重要成果</a:t>
            </a:r>
            <a:endParaRPr lang="en-US" altLang="zh-CN" sz="3000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r>
              <a:rPr lang="zh-CN" altLang="en-US" sz="3000" dirty="0">
                <a:latin typeface="Batang" panose="02030600000101010101" pitchFamily="18" charset="-127"/>
                <a:ea typeface="Batang" panose="02030600000101010101" pitchFamily="18" charset="-127"/>
              </a:rPr>
              <a:t>涉及领域：航空电子、飞行控制、舰船电子、汽车电子、信息安全</a:t>
            </a:r>
          </a:p>
          <a:p>
            <a:pPr marL="0" indent="0">
              <a:buClr>
                <a:srgbClr val="C00000"/>
              </a:buClr>
              <a:buNone/>
            </a:pP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 </a:t>
            </a:r>
          </a:p>
          <a:p>
            <a:pPr marL="457200" lvl="1" indent="0">
              <a:buClr>
                <a:srgbClr val="C00000"/>
              </a:buClr>
              <a:buNone/>
            </a:pP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4" name="Picture 2" descr="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030" y="5798523"/>
            <a:ext cx="2643187" cy="1023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775507" y="6102672"/>
            <a:ext cx="6285067" cy="6651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中国汽车电子基础软件自主研发与产业联盟</a:t>
            </a:r>
          </a:p>
        </p:txBody>
      </p:sp>
    </p:spTree>
    <p:extLst>
      <p:ext uri="{BB962C8B-B14F-4D97-AF65-F5344CB8AC3E}">
        <p14:creationId xmlns:p14="http://schemas.microsoft.com/office/powerpoint/2010/main" val="132005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1260"/>
              </p:ext>
            </p:extLst>
          </p:nvPr>
        </p:nvGraphicFramePr>
        <p:xfrm>
          <a:off x="834340" y="476673"/>
          <a:ext cx="2046722" cy="121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0" name="BMP 图像" r:id="rId3" imgW="3285714" imgH="1886213" progId="Paint.Picture">
                  <p:embed/>
                </p:oleObj>
              </mc:Choice>
              <mc:Fallback>
                <p:oleObj name="BMP 图像" r:id="rId3" imgW="3285714" imgH="188621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340" y="476673"/>
                        <a:ext cx="2046722" cy="121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068" y="476673"/>
            <a:ext cx="2952328" cy="1192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014" y="476672"/>
            <a:ext cx="2266070" cy="119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420888"/>
            <a:ext cx="6876256" cy="4082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194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1270" y="404664"/>
            <a:ext cx="8001000" cy="4914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设备安全：智能设备及其网络</a:t>
            </a: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lvl="1"/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“四防”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：安全加固，动态防御，漏洞扫描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与探测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，攻防演练；</a:t>
            </a:r>
          </a:p>
          <a:p>
            <a:pPr lvl="1"/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“安全服务”：提供安全技术服务。</a:t>
            </a:r>
            <a:endParaRPr lang="zh-CN" altLang="en-US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lvl="1"/>
            <a:endParaRPr lang="zh-CN" altLang="en-US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Clr>
                <a:srgbClr val="C00000"/>
              </a:buClr>
              <a:buNone/>
            </a:pPr>
            <a:r>
              <a:rPr lang="en-US" altLang="zh-CN" dirty="0" smtClean="0"/>
              <a:t> </a:t>
            </a:r>
          </a:p>
          <a:p>
            <a:pPr marL="457200" lvl="1" indent="0">
              <a:buClr>
                <a:srgbClr val="C00000"/>
              </a:buClr>
              <a:buNone/>
            </a:pPr>
            <a:endParaRPr lang="en-US" altLang="zh-CN" dirty="0" smtClean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101" y="4544067"/>
            <a:ext cx="3256831" cy="2313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192" y="2723117"/>
            <a:ext cx="2775826" cy="171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095151">
            <a:off x="909418" y="2137047"/>
            <a:ext cx="1285875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图片 5" descr="https://wen.lu/_/gstatic/_/t0/images?q=tbn:ANd9GcTegzY5YsUR9kV0dTFH9L4999F-8Lq1JE6jKnXnWdjO9odB8rRE-Q">
            <a:hlinkClick r:id="rId5"/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723117"/>
            <a:ext cx="2304256" cy="115212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532765"/>
            <a:ext cx="4729176" cy="2027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2926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15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34859" y="4296693"/>
            <a:ext cx="2687986" cy="1377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5" descr="图文：加挂三个副油箱的中国歼10战机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8515" y="4296693"/>
            <a:ext cx="2555869" cy="1377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925535"/>
              </p:ext>
            </p:extLst>
          </p:nvPr>
        </p:nvGraphicFramePr>
        <p:xfrm>
          <a:off x="7035596" y="4269468"/>
          <a:ext cx="1054100" cy="13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1" name="位图图像" r:id="rId5" imgW="1234547" imgH="1646063" progId="PBrush">
                  <p:embed/>
                </p:oleObj>
              </mc:Choice>
              <mc:Fallback>
                <p:oleObj name="位图图像" r:id="rId5" imgW="1234547" imgH="1646063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5596" y="4269468"/>
                        <a:ext cx="1054100" cy="137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7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559" y="1679079"/>
            <a:ext cx="1998175" cy="188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2817395" y="1679079"/>
            <a:ext cx="2808312" cy="17281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 b="1" dirty="0" smtClean="0">
                <a:solidFill>
                  <a:srgbClr val="C00000"/>
                </a:solidFill>
                <a:latin typeface="Batang" panose="02030600000101010101" pitchFamily="18" charset="-127"/>
                <a:ea typeface="Batang" panose="02030600000101010101" pitchFamily="18" charset="-127"/>
                <a:cs typeface="Arial" pitchFamily="34" charset="0"/>
              </a:rPr>
              <a:t>欢迎交流</a:t>
            </a:r>
            <a:endParaRPr lang="zh-CN" altLang="en-US" sz="4800" b="1" dirty="0">
              <a:solidFill>
                <a:srgbClr val="C00000"/>
              </a:solidFill>
              <a:latin typeface="Batang" panose="02030600000101010101" pitchFamily="18" charset="-127"/>
              <a:ea typeface="Batang" panose="02030600000101010101" pitchFamily="18" charset="-127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514" y="6174596"/>
            <a:ext cx="8123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  话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 139 8212 0598                                   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邮  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zhycd168@qq.com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437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Century Schoolbook" pitchFamily="18" charset="0"/>
              </a:rPr>
              <a:t>1 </a:t>
            </a:r>
            <a:r>
              <a:rPr lang="zh-CN" altLang="en-US" dirty="0" smtClean="0">
                <a:latin typeface="Century Schoolbook" pitchFamily="18" charset="0"/>
              </a:rPr>
              <a:t>背景情况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6504" y="1484784"/>
            <a:ext cx="9137495" cy="525658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t"/>
          <a:lstStyle/>
          <a:p>
            <a:pPr defTabSz="449263" hangingPunct="0">
              <a:buSzPct val="100000"/>
            </a:pPr>
            <a:r>
              <a:rPr lang="en-US" altLang="zh-CN" sz="2000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 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操作系统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-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美国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Wind River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公司于</a:t>
            </a:r>
            <a:r>
              <a:rPr lang="en-US" altLang="zh-CN" sz="2000" dirty="0">
                <a:latin typeface="Batang" panose="02030600000101010101" pitchFamily="18" charset="-127"/>
                <a:ea typeface="Batang" panose="02030600000101010101" pitchFamily="18" charset="-127"/>
              </a:rPr>
              <a:t>1983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年设计开发的一种嵌入式实时操作系统（</a:t>
            </a:r>
            <a:r>
              <a:rPr lang="en-US" altLang="zh-CN" sz="2000" dirty="0">
                <a:latin typeface="Batang" panose="02030600000101010101" pitchFamily="18" charset="-127"/>
                <a:ea typeface="Batang" panose="02030600000101010101" pitchFamily="18" charset="-127"/>
              </a:rPr>
              <a:t>RTOS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），支持现有市场上的嵌入式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CPU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架构（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X86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、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PPC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、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ARM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、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MIPS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等），在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嵌入式实时操作系统领域占据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一席之地（宣称拥有</a:t>
            </a:r>
            <a:r>
              <a:rPr lang="en-US" altLang="zh-CN" sz="2000" dirty="0" smtClean="0">
                <a:solidFill>
                  <a:srgbClr val="FF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1.5</a:t>
            </a:r>
            <a:r>
              <a:rPr lang="zh-CN" altLang="en-US" sz="2000" dirty="0" smtClean="0">
                <a:solidFill>
                  <a:srgbClr val="FF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亿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台设备）</a:t>
            </a: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defTabSz="449263" hangingPunct="0">
              <a:buSzPct val="100000"/>
            </a:pP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广泛应用在：通信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、军事、航空、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航天、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舰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船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等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高精尖技术及实时性要求极高的领域中，如卫星通讯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、无人机、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弹道制导、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飞行控制等</a:t>
            </a: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defTabSz="449263" hangingPunct="0">
              <a:buSzPct val="100000"/>
            </a:pP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algn="ctr" defTabSz="449263" hangingPunct="0">
              <a:buSzPct val="100000"/>
            </a:pP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F-16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、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FA-18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、</a:t>
            </a:r>
            <a:r>
              <a:rPr lang="en-US" altLang="zh-CN" sz="2000" dirty="0">
                <a:latin typeface="Batang" panose="02030600000101010101" pitchFamily="18" charset="-127"/>
                <a:ea typeface="Batang" panose="02030600000101010101" pitchFamily="18" charset="-127"/>
              </a:rPr>
              <a:t>B-2 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隐形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轰炸机、爱国者导弹</a:t>
            </a: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algn="ctr" defTabSz="449263" hangingPunct="0">
              <a:buSzPct val="100000"/>
            </a:pP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1997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年</a:t>
            </a:r>
            <a:r>
              <a:rPr lang="en-US" altLang="zh-CN" sz="2000" dirty="0">
                <a:latin typeface="Batang" panose="02030600000101010101" pitchFamily="18" charset="-127"/>
                <a:ea typeface="Batang" panose="02030600000101010101" pitchFamily="18" charset="-127"/>
              </a:rPr>
              <a:t>4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月火星探测器</a:t>
            </a: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algn="ctr" defTabSz="449263" hangingPunct="0">
              <a:buSzPct val="100000"/>
            </a:pP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2008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年</a:t>
            </a:r>
            <a:r>
              <a:rPr lang="en-US" altLang="zh-CN" sz="2000" dirty="0">
                <a:latin typeface="Batang" panose="02030600000101010101" pitchFamily="18" charset="-127"/>
                <a:ea typeface="Batang" panose="02030600000101010101" pitchFamily="18" charset="-127"/>
              </a:rPr>
              <a:t>5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月登陆的凤凰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号</a:t>
            </a: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algn="ctr" defTabSz="449263" hangingPunct="0">
              <a:buSzPct val="100000"/>
            </a:pP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2012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年</a:t>
            </a:r>
            <a:r>
              <a:rPr lang="en-US" altLang="zh-CN" sz="2000" dirty="0">
                <a:latin typeface="Batang" panose="02030600000101010101" pitchFamily="18" charset="-127"/>
                <a:ea typeface="Batang" panose="02030600000101010101" pitchFamily="18" charset="-127"/>
              </a:rPr>
              <a:t>8</a:t>
            </a:r>
            <a:r>
              <a:rPr lang="zh-CN" altLang="en-US" sz="2000" dirty="0">
                <a:latin typeface="Batang" panose="02030600000101010101" pitchFamily="18" charset="-127"/>
                <a:ea typeface="Batang" panose="02030600000101010101" pitchFamily="18" charset="-127"/>
              </a:rPr>
              <a:t>月登陆的好奇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号</a:t>
            </a: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algn="ctr" defTabSz="449263" hangingPunct="0">
              <a:buSzPct val="100000"/>
            </a:pP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波音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787</a:t>
            </a: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梦幻客机</a:t>
            </a:r>
            <a:endParaRPr lang="en-US" altLang="zh-CN" sz="2000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algn="ctr" defTabSz="449263" hangingPunct="0">
              <a:buSzPct val="100000"/>
            </a:pPr>
            <a:endParaRPr lang="en-US" altLang="zh-CN" sz="2000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algn="ctr" defTabSz="449263" hangingPunct="0">
              <a:buSzPct val="100000"/>
            </a:pPr>
            <a:r>
              <a:rPr lang="zh-CN" altLang="en-US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国内应用也非常广泛</a:t>
            </a:r>
            <a:r>
              <a:rPr lang="en-US" altLang="zh-CN" sz="2000" dirty="0" smtClean="0">
                <a:latin typeface="Batang" panose="02030600000101010101" pitchFamily="18" charset="-127"/>
                <a:ea typeface="Batang" panose="02030600000101010101" pitchFamily="18" charset="-127"/>
              </a:rPr>
              <a:t>……</a:t>
            </a:r>
          </a:p>
          <a:p>
            <a:pPr lvl="0"/>
            <a:endParaRPr lang="zh-CN" altLang="zh-CN" sz="2000" dirty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365104"/>
            <a:ext cx="2552700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365104"/>
            <a:ext cx="25146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311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 bwMode="auto">
          <a:xfrm>
            <a:off x="70992" y="1915952"/>
            <a:ext cx="4788024" cy="122413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defTabSz="449263" hangingPunct="0">
              <a:buSzPct val="100000"/>
            </a:pPr>
            <a:r>
              <a:rPr lang="en-US" altLang="zh-CN" sz="2000" dirty="0" smtClean="0">
                <a:latin typeface="华文细黑" pitchFamily="2" charset="-122"/>
                <a:ea typeface="华文细黑" pitchFamily="2" charset="-122"/>
              </a:rPr>
              <a:t>2008-2015</a:t>
            </a:r>
            <a:r>
              <a:rPr lang="zh-CN" altLang="en-US" sz="2000" dirty="0" smtClean="0">
                <a:latin typeface="华文细黑" pitchFamily="2" charset="-122"/>
                <a:ea typeface="华文细黑" pitchFamily="2" charset="-122"/>
              </a:rPr>
              <a:t>年</a:t>
            </a:r>
            <a:r>
              <a:rPr lang="en-US" altLang="zh-CN" sz="2000" dirty="0" smtClean="0">
                <a:latin typeface="华文细黑" pitchFamily="2" charset="-122"/>
                <a:ea typeface="华文细黑" pitchFamily="2" charset="-122"/>
              </a:rPr>
              <a:t>CVE</a:t>
            </a:r>
            <a:r>
              <a:rPr lang="zh-CN" altLang="en-US" sz="2000" dirty="0" smtClean="0">
                <a:latin typeface="华文细黑" pitchFamily="2" charset="-122"/>
                <a:ea typeface="华文细黑" pitchFamily="2" charset="-122"/>
              </a:rPr>
              <a:t>安全漏洞数量 </a:t>
            </a:r>
            <a:r>
              <a:rPr lang="en-US" altLang="zh-CN" sz="20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12</a:t>
            </a:r>
            <a:r>
              <a:rPr lang="zh-CN" altLang="en-US" sz="2000" dirty="0" smtClean="0">
                <a:latin typeface="华文细黑" pitchFamily="2" charset="-122"/>
                <a:ea typeface="华文细黑" pitchFamily="2" charset="-122"/>
              </a:rPr>
              <a:t>个：</a:t>
            </a:r>
            <a:endParaRPr lang="en-US" altLang="zh-CN" sz="2000" dirty="0" smtClean="0">
              <a:latin typeface="华文细黑" pitchFamily="2" charset="-122"/>
              <a:ea typeface="华文细黑" pitchFamily="2" charset="-122"/>
            </a:endParaRPr>
          </a:p>
          <a:p>
            <a:pPr defTabSz="449263" hangingPunct="0">
              <a:buSzPct val="100000"/>
            </a:pPr>
            <a:endParaRPr lang="en-US" altLang="zh-CN" sz="2000" dirty="0" smtClean="0">
              <a:latin typeface="华文细黑" pitchFamily="2" charset="-122"/>
              <a:ea typeface="华文细黑" pitchFamily="2" charset="-122"/>
            </a:endParaRPr>
          </a:p>
          <a:p>
            <a:pPr defTabSz="449263" hangingPunct="0">
              <a:buSzPct val="100000"/>
            </a:pPr>
            <a:r>
              <a:rPr lang="en-US" altLang="zh-CN" sz="2000" dirty="0" smtClean="0">
                <a:latin typeface="华文细黑" pitchFamily="2" charset="-122"/>
                <a:ea typeface="华文细黑" pitchFamily="2" charset="-122"/>
              </a:rPr>
              <a:t>       http://www.cvedetail.com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2350334"/>
              </p:ext>
            </p:extLst>
          </p:nvPr>
        </p:nvGraphicFramePr>
        <p:xfrm>
          <a:off x="4895528" y="619808"/>
          <a:ext cx="4061918" cy="52583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0782"/>
                <a:gridCol w="1991136"/>
              </a:tblGrid>
              <a:tr h="40448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VE</a:t>
                      </a:r>
                      <a:r>
                        <a:rPr lang="en-US" altLang="zh-CN" baseline="0" dirty="0" smtClean="0"/>
                        <a:t> 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公布时间</a:t>
                      </a:r>
                      <a:endParaRPr lang="zh-CN" altLang="en-US" dirty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5-396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5-08-03</a:t>
                      </a:r>
                      <a:endParaRPr lang="zh-CN" altLang="en-US" dirty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3-07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3-03-20</a:t>
                      </a:r>
                      <a:endParaRPr lang="zh-CN" altLang="en-US" dirty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3-07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013-03-20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3-07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013-03-20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3-07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3-03-20</a:t>
                      </a:r>
                      <a:endParaRPr lang="zh-CN" altLang="en-US" dirty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3-07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013-03-20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3-07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013-03-20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0-296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0-08-05</a:t>
                      </a:r>
                      <a:endParaRPr lang="zh-CN" altLang="en-US" dirty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0-296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010-08-05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10-296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0-08-05</a:t>
                      </a:r>
                      <a:endParaRPr lang="zh-CN" altLang="en-US" dirty="0"/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CVE-2010-296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2010-08-05</a:t>
                      </a:r>
                      <a:endParaRPr lang="zh-CN" alt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404488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VE-2008-247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08-10-03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36" y="3356992"/>
            <a:ext cx="4653726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597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50547"/>
            <a:ext cx="5046464" cy="380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636843"/>
            <a:ext cx="5112568" cy="3802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19672" y="836712"/>
            <a:ext cx="56166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至少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10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万台设备连接在互联网上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algn="r"/>
            <a:r>
              <a:rPr lang="zh-CN" altLang="en-US" sz="2400" b="1" dirty="0" smtClean="0">
                <a:solidFill>
                  <a:srgbClr val="FF0000"/>
                </a:solidFill>
              </a:rPr>
              <a:t>数据来源：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shodan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ZoomEye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859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539750" y="515869"/>
            <a:ext cx="8001000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2015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年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9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月“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44 CON 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伦敦”峰会</a:t>
            </a: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《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攻击</a:t>
            </a:r>
            <a:r>
              <a:rPr lang="en-US" altLang="zh-CN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：从石器时代到星际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》</a:t>
            </a:r>
          </a:p>
          <a:p>
            <a:pPr marL="0" indent="0">
              <a:buNone/>
            </a:pPr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2015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年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10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月“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SyScan360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”信息安全大会</a:t>
            </a: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358" y="4738519"/>
            <a:ext cx="7103010" cy="1177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67204"/>
            <a:ext cx="7282087" cy="216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446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577404" y="624257"/>
            <a:ext cx="8001000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通过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python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实现的</a:t>
            </a:r>
            <a:r>
              <a:rPr lang="en-US" altLang="zh-CN" dirty="0" err="1" smtClean="0">
                <a:latin typeface="Batang" panose="02030600000101010101" pitchFamily="18" charset="-127"/>
                <a:ea typeface="Batang" panose="02030600000101010101" pitchFamily="18" charset="-127"/>
              </a:rPr>
              <a:t>WdbRPC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协议</a:t>
            </a:r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lvl="1"/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符合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SUN-RPC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协议</a:t>
            </a:r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lvl="1"/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基于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UDP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的</a:t>
            </a:r>
            <a:r>
              <a:rPr lang="en-US" altLang="zh-CN" dirty="0" smtClean="0">
                <a:latin typeface="Batang" panose="02030600000101010101" pitchFamily="18" charset="-127"/>
                <a:ea typeface="Batang" panose="02030600000101010101" pitchFamily="18" charset="-127"/>
              </a:rPr>
              <a:t>17185</a:t>
            </a:r>
            <a:r>
              <a:rPr lang="zh-CN" altLang="en-US" dirty="0" smtClean="0">
                <a:latin typeface="Batang" panose="02030600000101010101" pitchFamily="18" charset="-127"/>
                <a:ea typeface="Batang" panose="02030600000101010101" pitchFamily="18" charset="-127"/>
              </a:rPr>
              <a:t>端口</a:t>
            </a: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822828" cy="1766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30" y="3861048"/>
            <a:ext cx="6229350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96158" y="1289291"/>
            <a:ext cx="379632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t"/>
            <a:r>
              <a:rPr lang="en-US" altLang="zh-CN" sz="2000" b="1" dirty="0" smtClean="0">
                <a:solidFill>
                  <a:srgbClr val="FF0000"/>
                </a:solidFill>
              </a:rPr>
              <a:t>CVE-2010-2965            2010-08-05</a:t>
            </a:r>
            <a:endParaRPr lang="zh-CN" altLang="zh-CN" sz="2000" b="1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2787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Century Schoolbook" pitchFamily="18" charset="0"/>
              </a:rPr>
              <a:t>2 </a:t>
            </a:r>
            <a:r>
              <a:rPr lang="zh-CN" altLang="en-US" dirty="0" smtClean="0">
                <a:latin typeface="Century Schoolbook" pitchFamily="18" charset="0"/>
              </a:rPr>
              <a:t>环境准备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67544" y="1340768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基于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VMware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虚拟环境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开发环境：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Tornado V2.2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操作系统：</a:t>
            </a:r>
            <a:r>
              <a:rPr lang="en-US" altLang="zh-CN" dirty="0" err="1">
                <a:latin typeface="Batang" panose="02030600000101010101" pitchFamily="18" charset="-127"/>
                <a:ea typeface="Batang" panose="02030600000101010101" pitchFamily="18" charset="-127"/>
              </a:rPr>
              <a:t>VxWorks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 V5.5</a:t>
            </a:r>
          </a:p>
          <a:p>
            <a:pPr lvl="1"/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脚本工具：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Python V2.7</a:t>
            </a:r>
          </a:p>
          <a:p>
            <a:pPr marL="0" indent="0">
              <a:buNone/>
            </a:pP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7197" y="3557427"/>
            <a:ext cx="4176987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67944" y="3530404"/>
            <a:ext cx="5076056" cy="3339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9516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Century Schoolbook" pitchFamily="18" charset="0"/>
              </a:rPr>
              <a:t>3 </a:t>
            </a:r>
            <a:r>
              <a:rPr lang="en-US" altLang="zh-CN" dirty="0" err="1" smtClean="0">
                <a:latin typeface="Century Schoolbook" pitchFamily="18" charset="0"/>
              </a:rPr>
              <a:t>VxWorks</a:t>
            </a:r>
            <a:r>
              <a:rPr lang="zh-CN" altLang="en-US" dirty="0" smtClean="0">
                <a:latin typeface="Century Schoolbook" pitchFamily="18" charset="0"/>
              </a:rPr>
              <a:t>下</a:t>
            </a:r>
            <a:r>
              <a:rPr lang="en-US" altLang="zh-CN" dirty="0" err="1" smtClean="0">
                <a:latin typeface="Century Schoolbook" pitchFamily="18" charset="0"/>
              </a:rPr>
              <a:t>Shellcode</a:t>
            </a:r>
            <a:r>
              <a:rPr lang="zh-CN" altLang="en-US" dirty="0" smtClean="0">
                <a:latin typeface="Century Schoolbook" pitchFamily="18" charset="0"/>
              </a:rPr>
              <a:t>开发</a:t>
            </a:r>
            <a:endParaRPr lang="zh-CN" altLang="en-US" dirty="0"/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>
          <a:xfrm>
            <a:off x="539750" y="1125538"/>
            <a:ext cx="8001000" cy="4914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C00000"/>
              </a:buClr>
              <a:buFont typeface="Wingdings" pitchFamily="2" charset="2"/>
              <a:buChar char="p"/>
            </a:pP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35794" y="1340768"/>
            <a:ext cx="8208912" cy="518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一段能完成某种特定功能的机器码</a:t>
            </a:r>
          </a:p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通常用</a:t>
            </a:r>
            <a:r>
              <a:rPr lang="en-US" altLang="zh-CN" dirty="0">
                <a:latin typeface="Batang" panose="02030600000101010101" pitchFamily="18" charset="-127"/>
                <a:ea typeface="Batang" panose="02030600000101010101" pitchFamily="18" charset="-127"/>
              </a:rPr>
              <a:t>C</a:t>
            </a:r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或汇编编写，反汇编成机器码</a:t>
            </a:r>
          </a:p>
          <a:p>
            <a:r>
              <a:rPr lang="zh-CN" altLang="en-US" dirty="0">
                <a:latin typeface="Batang" panose="02030600000101010101" pitchFamily="18" charset="-127"/>
                <a:ea typeface="Batang" panose="02030600000101010101" pitchFamily="18" charset="-127"/>
              </a:rPr>
              <a:t>一种极其细致，难度极高的工作</a:t>
            </a:r>
          </a:p>
          <a:p>
            <a:pPr marL="0" indent="0">
              <a:buNone/>
            </a:pPr>
            <a:endParaRPr lang="en-US" altLang="zh-CN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endParaRPr lang="en-US" altLang="zh-CN" dirty="0">
              <a:latin typeface="Batang" panose="02030600000101010101" pitchFamily="18" charset="-127"/>
              <a:ea typeface="Batang" panose="02030600000101010101" pitchFamily="18" charset="-127"/>
            </a:endParaRPr>
          </a:p>
          <a:p>
            <a:pPr marL="0" indent="0">
              <a:buNone/>
            </a:pPr>
            <a:endParaRPr lang="zh-CN" altLang="en-US" dirty="0" smtClean="0">
              <a:latin typeface="Batang" panose="02030600000101010101" pitchFamily="18" charset="-127"/>
              <a:ea typeface="Batang" panose="02030600000101010101" pitchFamily="18" charset="-127"/>
            </a:endParaRPr>
          </a:p>
        </p:txBody>
      </p:sp>
      <p:pic>
        <p:nvPicPr>
          <p:cNvPr id="9" name="Picture 1" descr="C:\Users\zhaohy\Documents\Tencent Files\358364009\Image\C2C\C2}GR15F99{D6PY9SA_TXA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168691"/>
            <a:ext cx="5306133" cy="3659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8435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5</TotalTime>
  <Words>701</Words>
  <Application>Microsoft Office PowerPoint</Application>
  <PresentationFormat>全屏显示(4:3)</PresentationFormat>
  <Paragraphs>162</Paragraphs>
  <Slides>2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27" baseType="lpstr">
      <vt:lpstr>Office 主题</vt:lpstr>
      <vt:lpstr>Visio</vt:lpstr>
      <vt:lpstr>BMP 图像</vt:lpstr>
      <vt:lpstr>位图图像</vt:lpstr>
      <vt:lpstr>嵌入式设备漏洞利用技术           VxWorks玩转Shellcode</vt:lpstr>
      <vt:lpstr>主要内容</vt:lpstr>
      <vt:lpstr>1 背景情况</vt:lpstr>
      <vt:lpstr>PowerPoint 演示文稿</vt:lpstr>
      <vt:lpstr>PowerPoint 演示文稿</vt:lpstr>
      <vt:lpstr>PowerPoint 演示文稿</vt:lpstr>
      <vt:lpstr>PowerPoint 演示文稿</vt:lpstr>
      <vt:lpstr>2 环境准备</vt:lpstr>
      <vt:lpstr>3 VxWorks下Shellcode开发</vt:lpstr>
      <vt:lpstr>3 VxWorks下Shellcode开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 关于团队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嵌入式软件工程中心</dc:title>
  <dc:creator>Administrator</dc:creator>
  <cp:lastModifiedBy>zhaohy</cp:lastModifiedBy>
  <cp:revision>384</cp:revision>
  <dcterms:created xsi:type="dcterms:W3CDTF">2012-07-24T09:37:52Z</dcterms:created>
  <dcterms:modified xsi:type="dcterms:W3CDTF">2015-10-31T01:32:13Z</dcterms:modified>
</cp:coreProperties>
</file>